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zh-CN"/>
        </w:rPr>
        <w:id w:val="-8103983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52415EE" w14:textId="03B6EF5F" w:rsidR="00A23DE6" w:rsidRDefault="00A23DE6">
          <w:pPr>
            <w:pStyle w:val="TOCHeading"/>
          </w:pPr>
          <w:r>
            <w:t>Contents</w:t>
          </w:r>
        </w:p>
        <w:p w14:paraId="3C8C0156" w14:textId="27BA2098" w:rsidR="003A684B" w:rsidRDefault="00A23DE6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0752233" w:history="1">
            <w:r w:rsidR="003A684B" w:rsidRPr="00F622F5">
              <w:rPr>
                <w:rStyle w:val="Hyperlink"/>
                <w:rFonts w:hint="eastAsia"/>
                <w:noProof/>
              </w:rPr>
              <w:t>恢复默认界面配置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3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2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21C241F" w14:textId="5AC7AE2C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4" w:history="1">
            <w:r w:rsidR="003A684B" w:rsidRPr="00F622F5">
              <w:rPr>
                <w:rStyle w:val="Hyperlink"/>
                <w:rFonts w:hint="eastAsia"/>
                <w:noProof/>
              </w:rPr>
              <w:t>生成</w:t>
            </w:r>
            <w:r w:rsidR="003A684B" w:rsidRPr="00F622F5">
              <w:rPr>
                <w:rStyle w:val="Hyperlink"/>
                <w:noProof/>
              </w:rPr>
              <w:t>hex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4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3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CA297F8" w14:textId="0ADAC609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5" w:history="1">
            <w:r w:rsidR="003A684B" w:rsidRPr="00F622F5">
              <w:rPr>
                <w:rStyle w:val="Hyperlink"/>
                <w:rFonts w:hint="eastAsia"/>
                <w:noProof/>
              </w:rPr>
              <w:t>生成</w:t>
            </w:r>
            <w:r w:rsidR="003A684B" w:rsidRPr="00F622F5">
              <w:rPr>
                <w:rStyle w:val="Hyperlink"/>
                <w:noProof/>
              </w:rPr>
              <w:t>bin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5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6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34ACF5B6" w14:textId="2AE3E1DE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6" w:history="1">
            <w:r w:rsidR="003A684B" w:rsidRPr="00F622F5">
              <w:rPr>
                <w:rStyle w:val="Hyperlink"/>
                <w:rFonts w:hint="eastAsia"/>
                <w:noProof/>
              </w:rPr>
              <w:t>生成</w:t>
            </w:r>
            <w:r w:rsidR="003A684B" w:rsidRPr="00F622F5">
              <w:rPr>
                <w:rStyle w:val="Hyperlink"/>
                <w:noProof/>
              </w:rPr>
              <w:t>TI-TXT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6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7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A5B2141" w14:textId="2EB177CA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7" w:history="1">
            <w:r w:rsidR="003A684B" w:rsidRPr="00F622F5">
              <w:rPr>
                <w:rStyle w:val="Hyperlink"/>
                <w:rFonts w:hint="eastAsia"/>
                <w:noProof/>
              </w:rPr>
              <w:t>修改优化等级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7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9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4517A829" w14:textId="14682610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8" w:history="1">
            <w:r w:rsidR="003A684B" w:rsidRPr="00F622F5">
              <w:rPr>
                <w:rStyle w:val="Hyperlink"/>
                <w:rFonts w:hint="eastAsia"/>
                <w:noProof/>
              </w:rPr>
              <w:t>例程变灰无法导入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8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10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379AF5CD" w14:textId="10D5F502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39" w:history="1">
            <w:r w:rsidR="003A684B" w:rsidRPr="00F622F5">
              <w:rPr>
                <w:rStyle w:val="Hyperlink"/>
                <w:rFonts w:hint="eastAsia"/>
                <w:noProof/>
              </w:rPr>
              <w:t>单独修改函数的优化等级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39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14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4ED48932" w14:textId="24D55ACC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0" w:history="1">
            <w:r w:rsidR="003A684B" w:rsidRPr="00F622F5">
              <w:rPr>
                <w:rStyle w:val="Hyperlink"/>
                <w:noProof/>
              </w:rPr>
              <w:t xml:space="preserve">Include .c </w:t>
            </w:r>
            <w:r w:rsidR="003A684B" w:rsidRPr="00F622F5">
              <w:rPr>
                <w:rStyle w:val="Hyperlink"/>
                <w:rFonts w:hint="eastAsia"/>
                <w:noProof/>
              </w:rPr>
              <w:t>文件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0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15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4AA02731" w14:textId="487C51C7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1" w:history="1">
            <w:r w:rsidR="003A684B" w:rsidRPr="00F622F5">
              <w:rPr>
                <w:rStyle w:val="Hyperlink"/>
                <w:rFonts w:hint="eastAsia"/>
                <w:noProof/>
              </w:rPr>
              <w:t>生成</w:t>
            </w:r>
            <w:r w:rsidR="003A684B" w:rsidRPr="00F622F5">
              <w:rPr>
                <w:rStyle w:val="Hyperlink"/>
                <w:noProof/>
              </w:rPr>
              <w:t>.lib</w:t>
            </w:r>
            <w:r w:rsidR="003A684B" w:rsidRPr="00F622F5">
              <w:rPr>
                <w:rStyle w:val="Hyperlink"/>
                <w:rFonts w:hint="eastAsia"/>
                <w:noProof/>
              </w:rPr>
              <w:t>文件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1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17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7D0C6F72" w14:textId="293F23C4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2" w:history="1">
            <w:r w:rsidR="003A684B" w:rsidRPr="00F622F5">
              <w:rPr>
                <w:rStyle w:val="Hyperlink"/>
                <w:noProof/>
              </w:rPr>
              <w:t>Start a New Empty Project for MSPM0 with Sysconfig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2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20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11C50CA" w14:textId="2AAFC40D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3" w:history="1">
            <w:r w:rsidR="003A684B" w:rsidRPr="00F622F5">
              <w:rPr>
                <w:rStyle w:val="Hyperlink"/>
                <w:noProof/>
              </w:rPr>
              <w:t>How to use SWD password in CCS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3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26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16543046" w14:textId="2AC77674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4" w:history="1">
            <w:r w:rsidR="003A684B" w:rsidRPr="00F622F5">
              <w:rPr>
                <w:rStyle w:val="Hyperlink"/>
                <w:rFonts w:hint="eastAsia"/>
                <w:noProof/>
              </w:rPr>
              <w:t>基于</w:t>
            </w:r>
            <w:r w:rsidR="003A684B" w:rsidRPr="00F622F5">
              <w:rPr>
                <w:rStyle w:val="Hyperlink"/>
                <w:noProof/>
              </w:rPr>
              <w:t>CCS</w:t>
            </w:r>
            <w:r w:rsidR="003A684B" w:rsidRPr="00F622F5">
              <w:rPr>
                <w:rStyle w:val="Hyperlink"/>
                <w:rFonts w:hint="eastAsia"/>
                <w:noProof/>
              </w:rPr>
              <w:t>擦除芯片代码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4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30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36CCAD92" w14:textId="00192EE1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5" w:history="1">
            <w:r w:rsidR="003A684B" w:rsidRPr="00F622F5">
              <w:rPr>
                <w:rStyle w:val="Hyperlink"/>
                <w:noProof/>
              </w:rPr>
              <w:t>Sysconfig</w:t>
            </w:r>
            <w:r w:rsidR="003A684B" w:rsidRPr="00F622F5">
              <w:rPr>
                <w:rStyle w:val="Hyperlink"/>
                <w:rFonts w:hint="eastAsia"/>
                <w:noProof/>
              </w:rPr>
              <w:t>报错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5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32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52B8018" w14:textId="7E940194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6" w:history="1">
            <w:r w:rsidR="003A684B" w:rsidRPr="00F622F5">
              <w:rPr>
                <w:rStyle w:val="Hyperlink"/>
                <w:rFonts w:hint="eastAsia"/>
                <w:noProof/>
              </w:rPr>
              <w:t>更新</w:t>
            </w:r>
            <w:r w:rsidR="003A684B" w:rsidRPr="00F622F5">
              <w:rPr>
                <w:rStyle w:val="Hyperlink"/>
                <w:noProof/>
              </w:rPr>
              <w:t>MSPM0 support package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6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34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50DE128D" w14:textId="220B8561" w:rsidR="003A684B" w:rsidRDefault="0089563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40752247" w:history="1">
            <w:r w:rsidR="003A684B" w:rsidRPr="00F622F5">
              <w:rPr>
                <w:rStyle w:val="Hyperlink"/>
                <w:rFonts w:hint="eastAsia"/>
                <w:noProof/>
              </w:rPr>
              <w:t>找不到工程内的函数</w:t>
            </w:r>
            <w:r w:rsidR="003A684B">
              <w:rPr>
                <w:noProof/>
                <w:webHidden/>
              </w:rPr>
              <w:tab/>
            </w:r>
            <w:r w:rsidR="003A684B">
              <w:rPr>
                <w:noProof/>
                <w:webHidden/>
              </w:rPr>
              <w:fldChar w:fldCharType="begin"/>
            </w:r>
            <w:r w:rsidR="003A684B">
              <w:rPr>
                <w:noProof/>
                <w:webHidden/>
              </w:rPr>
              <w:instrText xml:space="preserve"> PAGEREF _Toc140752247 \h </w:instrText>
            </w:r>
            <w:r w:rsidR="003A684B">
              <w:rPr>
                <w:noProof/>
                <w:webHidden/>
              </w:rPr>
            </w:r>
            <w:r w:rsidR="003A684B">
              <w:rPr>
                <w:noProof/>
                <w:webHidden/>
              </w:rPr>
              <w:fldChar w:fldCharType="separate"/>
            </w:r>
            <w:r w:rsidR="003A684B">
              <w:rPr>
                <w:noProof/>
                <w:webHidden/>
              </w:rPr>
              <w:t>35</w:t>
            </w:r>
            <w:r w:rsidR="003A684B">
              <w:rPr>
                <w:noProof/>
                <w:webHidden/>
              </w:rPr>
              <w:fldChar w:fldCharType="end"/>
            </w:r>
          </w:hyperlink>
        </w:p>
        <w:p w14:paraId="646A21A0" w14:textId="18382263" w:rsidR="00A23DE6" w:rsidRDefault="00A23DE6">
          <w:r>
            <w:rPr>
              <w:b/>
              <w:bCs/>
              <w:noProof/>
            </w:rPr>
            <w:fldChar w:fldCharType="end"/>
          </w:r>
        </w:p>
      </w:sdtContent>
    </w:sdt>
    <w:p w14:paraId="374A132E" w14:textId="5A59A276" w:rsidR="00EC4160" w:rsidRDefault="006E64B2" w:rsidP="006E64B2">
      <w:pPr>
        <w:pStyle w:val="Heading1"/>
      </w:pPr>
      <w:bookmarkStart w:id="0" w:name="_Toc140752233"/>
      <w:r>
        <w:rPr>
          <w:rFonts w:hint="eastAsia"/>
        </w:rPr>
        <w:lastRenderedPageBreak/>
        <w:t>恢复默认界面配置</w:t>
      </w:r>
      <w:bookmarkEnd w:id="0"/>
    </w:p>
    <w:p w14:paraId="4F60C03C" w14:textId="44FFABE2" w:rsidR="006E64B2" w:rsidRPr="006E64B2" w:rsidRDefault="006E64B2" w:rsidP="006E64B2">
      <w:r>
        <w:rPr>
          <w:rFonts w:hint="eastAsia"/>
        </w:rPr>
        <w:t>复位界面配置</w:t>
      </w:r>
    </w:p>
    <w:p w14:paraId="13C08B31" w14:textId="534DECC4" w:rsidR="006E64B2" w:rsidRDefault="006E64B2" w:rsidP="006E64B2">
      <w:r>
        <w:rPr>
          <w:noProof/>
        </w:rPr>
        <w:drawing>
          <wp:inline distT="0" distB="0" distL="0" distR="0" wp14:anchorId="09A28394" wp14:editId="3A2919B6">
            <wp:extent cx="3912781" cy="22769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25098" cy="2284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3557E" w14:textId="77777777" w:rsidR="001F1610" w:rsidRDefault="001F1610" w:rsidP="001F1610">
      <w:pPr>
        <w:pStyle w:val="Heading1"/>
      </w:pPr>
      <w:bookmarkStart w:id="1" w:name="_Toc140752234"/>
      <w:r>
        <w:rPr>
          <w:rFonts w:hint="eastAsia"/>
        </w:rPr>
        <w:lastRenderedPageBreak/>
        <w:t>生成</w:t>
      </w:r>
      <w:r>
        <w:rPr>
          <w:rFonts w:hint="eastAsia"/>
        </w:rPr>
        <w:t>hex</w:t>
      </w:r>
      <w:bookmarkEnd w:id="1"/>
    </w:p>
    <w:p w14:paraId="4C0393EC" w14:textId="77777777" w:rsidR="001F1610" w:rsidRDefault="001F1610" w:rsidP="001F1610">
      <w:r>
        <w:rPr>
          <w:rFonts w:hint="eastAsia"/>
        </w:rPr>
        <w:t>右键工程。</w:t>
      </w:r>
    </w:p>
    <w:p w14:paraId="404E93B6" w14:textId="77777777" w:rsidR="001F1610" w:rsidRDefault="001F1610" w:rsidP="001F1610">
      <w:r>
        <w:rPr>
          <w:noProof/>
        </w:rPr>
        <w:drawing>
          <wp:inline distT="0" distB="0" distL="0" distR="0" wp14:anchorId="7692A4F1" wp14:editId="72CE9DD2">
            <wp:extent cx="4033105" cy="4080933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36536" cy="4084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571D4" w14:textId="3E706BB2" w:rsidR="001F1610" w:rsidRDefault="001F1610" w:rsidP="001F1610">
      <w:r>
        <w:rPr>
          <w:rFonts w:hint="eastAsia"/>
        </w:rPr>
        <w:t>修改</w:t>
      </w:r>
      <w:r>
        <w:rPr>
          <w:rFonts w:hint="eastAsia"/>
        </w:rPr>
        <w:t>command</w:t>
      </w:r>
      <w:r>
        <w:t xml:space="preserve"> “--</w:t>
      </w:r>
      <w:proofErr w:type="spellStart"/>
      <w:r>
        <w:t>memwidth</w:t>
      </w:r>
      <w:proofErr w:type="spellEnd"/>
      <w:r>
        <w:t>=8 --</w:t>
      </w:r>
      <w:proofErr w:type="spellStart"/>
      <w:r>
        <w:t>romwidth</w:t>
      </w:r>
      <w:proofErr w:type="spellEnd"/>
      <w:r>
        <w:t>=8 --</w:t>
      </w:r>
      <w:proofErr w:type="spellStart"/>
      <w:r>
        <w:t>diag_wrap</w:t>
      </w:r>
      <w:proofErr w:type="spellEnd"/>
      <w:r>
        <w:t>=off”</w:t>
      </w:r>
      <w:r>
        <w:rPr>
          <w:rFonts w:hint="eastAsia"/>
        </w:rPr>
        <w:t>:</w:t>
      </w:r>
    </w:p>
    <w:p w14:paraId="176C9B26" w14:textId="13E42589" w:rsidR="001F1610" w:rsidRDefault="001F1610" w:rsidP="001F1610">
      <w:r>
        <w:rPr>
          <w:noProof/>
        </w:rPr>
        <w:lastRenderedPageBreak/>
        <w:drawing>
          <wp:inline distT="0" distB="0" distL="0" distR="0" wp14:anchorId="7B896D42" wp14:editId="62317370">
            <wp:extent cx="5114500" cy="3234266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33707" cy="324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0AB92" w14:textId="583595C1" w:rsidR="00581467" w:rsidRDefault="00581467" w:rsidP="001F1610">
      <w:r>
        <w:rPr>
          <w:noProof/>
        </w:rPr>
        <w:drawing>
          <wp:inline distT="0" distB="0" distL="0" distR="0" wp14:anchorId="1ABEF75D" wp14:editId="697FC590">
            <wp:extent cx="5032744" cy="2779838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6846" cy="2787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8BF12" w14:textId="77777777" w:rsidR="001F1610" w:rsidRDefault="001F1610" w:rsidP="001F1610">
      <w:r>
        <w:rPr>
          <w:rFonts w:hint="eastAsia"/>
        </w:rPr>
        <w:t>生成</w:t>
      </w:r>
      <w:r>
        <w:rPr>
          <w:rFonts w:hint="eastAsia"/>
        </w:rPr>
        <w:t>hex</w:t>
      </w:r>
    </w:p>
    <w:p w14:paraId="6516ED34" w14:textId="77777777" w:rsidR="001F1610" w:rsidRDefault="001F1610" w:rsidP="001F1610">
      <w:r>
        <w:rPr>
          <w:noProof/>
        </w:rPr>
        <w:lastRenderedPageBreak/>
        <w:drawing>
          <wp:inline distT="0" distB="0" distL="0" distR="0" wp14:anchorId="1E267046" wp14:editId="43ADE613">
            <wp:extent cx="4250267" cy="284440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58120" cy="2849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6D1A9" w14:textId="77777777" w:rsidR="001F1610" w:rsidRDefault="001F1610" w:rsidP="001F1610">
      <w:pPr>
        <w:pStyle w:val="Heading1"/>
      </w:pPr>
      <w:bookmarkStart w:id="2" w:name="_Toc140752235"/>
      <w:r>
        <w:rPr>
          <w:rFonts w:hint="eastAsia"/>
        </w:rPr>
        <w:lastRenderedPageBreak/>
        <w:t>生成</w:t>
      </w:r>
      <w:r>
        <w:rPr>
          <w:rFonts w:hint="eastAsia"/>
        </w:rPr>
        <w:t>bin</w:t>
      </w:r>
      <w:bookmarkEnd w:id="2"/>
    </w:p>
    <w:p w14:paraId="23F61E35" w14:textId="77777777" w:rsidR="001F1610" w:rsidRDefault="001F1610" w:rsidP="001F1610">
      <w:r>
        <w:rPr>
          <w:noProof/>
        </w:rPr>
        <w:drawing>
          <wp:inline distT="0" distB="0" distL="0" distR="0" wp14:anchorId="01604D09" wp14:editId="6677F57C">
            <wp:extent cx="5943600" cy="39052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19A9E" w14:textId="77777777" w:rsidR="001F1610" w:rsidRDefault="001F1610" w:rsidP="001F1610">
      <w:r>
        <w:rPr>
          <w:noProof/>
        </w:rPr>
        <w:drawing>
          <wp:inline distT="0" distB="0" distL="0" distR="0" wp14:anchorId="23117E20" wp14:editId="71205C07">
            <wp:extent cx="5943600" cy="3905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55E30" w14:textId="77777777" w:rsidR="001F1610" w:rsidRDefault="001F1610" w:rsidP="001F1610">
      <w:pPr>
        <w:pStyle w:val="Heading1"/>
      </w:pPr>
      <w:bookmarkStart w:id="3" w:name="_Toc140752236"/>
      <w:r>
        <w:rPr>
          <w:rFonts w:hint="eastAsia"/>
        </w:rPr>
        <w:lastRenderedPageBreak/>
        <w:t>生成</w:t>
      </w:r>
      <w:r>
        <w:rPr>
          <w:rFonts w:hint="eastAsia"/>
        </w:rPr>
        <w:t>TI</w:t>
      </w:r>
      <w:r>
        <w:t>-</w:t>
      </w:r>
      <w:r>
        <w:rPr>
          <w:rFonts w:hint="eastAsia"/>
        </w:rPr>
        <w:t>TXT</w:t>
      </w:r>
      <w:bookmarkEnd w:id="3"/>
    </w:p>
    <w:p w14:paraId="6CBB3984" w14:textId="77777777" w:rsidR="001F1610" w:rsidRDefault="001F1610" w:rsidP="001F1610">
      <w:r>
        <w:rPr>
          <w:rFonts w:hint="eastAsia"/>
        </w:rPr>
        <w:t>你们可以自己用</w:t>
      </w:r>
      <w:r>
        <w:t>CCS</w:t>
      </w:r>
      <w:r>
        <w:rPr>
          <w:rFonts w:hint="eastAsia"/>
        </w:rPr>
        <w:t>生成对应的烧录文件。</w:t>
      </w:r>
    </w:p>
    <w:p w14:paraId="659A743D" w14:textId="77777777" w:rsidR="001F1610" w:rsidRDefault="001F1610" w:rsidP="001F1610">
      <w:r>
        <w:rPr>
          <w:rFonts w:hint="eastAsia"/>
        </w:rPr>
        <w:t>步骤一：选择对应</w:t>
      </w:r>
      <w:r>
        <w:t xml:space="preserve">project </w:t>
      </w:r>
      <w:r>
        <w:rPr>
          <w:rFonts w:hint="eastAsia"/>
        </w:rPr>
        <w:t>的</w:t>
      </w:r>
      <w:r>
        <w:t>properties</w:t>
      </w:r>
    </w:p>
    <w:p w14:paraId="716A2897" w14:textId="77777777" w:rsidR="001F1610" w:rsidRDefault="001F1610" w:rsidP="001F1610">
      <w:r>
        <w:rPr>
          <w:rFonts w:hint="eastAsia"/>
        </w:rPr>
        <w:t>步骤二：使能</w:t>
      </w:r>
      <w:r>
        <w:t>hex utility</w:t>
      </w:r>
    </w:p>
    <w:p w14:paraId="10A4204B" w14:textId="77777777" w:rsidR="001F1610" w:rsidRDefault="001F1610" w:rsidP="001F1610">
      <w:r>
        <w:rPr>
          <w:noProof/>
        </w:rPr>
        <w:drawing>
          <wp:inline distT="0" distB="0" distL="0" distR="0" wp14:anchorId="0177608C" wp14:editId="5BBF92D4">
            <wp:extent cx="5207000" cy="521335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0" cy="521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7A568" w14:textId="77777777" w:rsidR="001F1610" w:rsidRDefault="001F1610" w:rsidP="001F1610">
      <w:r>
        <w:rPr>
          <w:rFonts w:hint="eastAsia"/>
        </w:rPr>
        <w:t>步骤三：选择合适的</w:t>
      </w:r>
      <w:r>
        <w:t>output</w:t>
      </w:r>
      <w:r>
        <w:rPr>
          <w:rFonts w:hint="eastAsia"/>
        </w:rPr>
        <w:t>文件</w:t>
      </w:r>
    </w:p>
    <w:p w14:paraId="20113730" w14:textId="77777777" w:rsidR="001F1610" w:rsidRDefault="001F1610" w:rsidP="001F1610">
      <w:r>
        <w:rPr>
          <w:noProof/>
        </w:rPr>
        <w:lastRenderedPageBreak/>
        <w:drawing>
          <wp:inline distT="0" distB="0" distL="0" distR="0" wp14:anchorId="5F70C327" wp14:editId="03FBA94E">
            <wp:extent cx="5689600" cy="5302250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600" cy="530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EECF3" w14:textId="77777777" w:rsidR="001F1610" w:rsidRDefault="001F1610" w:rsidP="001F1610">
      <w:r>
        <w:rPr>
          <w:rFonts w:hint="eastAsia"/>
        </w:rPr>
        <w:t>步骤四：点击</w:t>
      </w:r>
      <w:r>
        <w:t>debug</w:t>
      </w:r>
      <w:r>
        <w:rPr>
          <w:rFonts w:hint="eastAsia"/>
        </w:rPr>
        <w:t>，在</w:t>
      </w:r>
      <w:r>
        <w:t>debug</w:t>
      </w:r>
      <w:r>
        <w:rPr>
          <w:rFonts w:hint="eastAsia"/>
        </w:rPr>
        <w:t>文件夹里面就能找到生成的二进制文件。</w:t>
      </w:r>
    </w:p>
    <w:p w14:paraId="53550F2D" w14:textId="77777777" w:rsidR="001F1610" w:rsidRDefault="001F1610" w:rsidP="001F1610">
      <w:r>
        <w:rPr>
          <w:noProof/>
        </w:rPr>
        <w:drawing>
          <wp:inline distT="0" distB="0" distL="0" distR="0" wp14:anchorId="689ACBA8" wp14:editId="1583E053">
            <wp:extent cx="3581400" cy="3873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38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41694" w14:textId="77777777" w:rsidR="001F1610" w:rsidRDefault="001F1610" w:rsidP="001F1610"/>
    <w:p w14:paraId="4652EE74" w14:textId="77777777" w:rsidR="001F1610" w:rsidRDefault="001F1610" w:rsidP="001F1610"/>
    <w:p w14:paraId="7616440B" w14:textId="77777777" w:rsidR="001F1610" w:rsidRDefault="001F1610" w:rsidP="001F1610">
      <w:pPr>
        <w:pStyle w:val="Heading1"/>
      </w:pPr>
      <w:bookmarkStart w:id="4" w:name="_Toc140752237"/>
      <w:r>
        <w:rPr>
          <w:rFonts w:hint="eastAsia"/>
        </w:rPr>
        <w:lastRenderedPageBreak/>
        <w:t>修改优化等级</w:t>
      </w:r>
      <w:bookmarkEnd w:id="4"/>
    </w:p>
    <w:p w14:paraId="4F3D40A6" w14:textId="77777777" w:rsidR="001F1610" w:rsidRDefault="001F1610" w:rsidP="001F1610">
      <w:r>
        <w:rPr>
          <w:rFonts w:hint="eastAsia"/>
        </w:rPr>
        <w:t>右键工程。</w:t>
      </w:r>
    </w:p>
    <w:p w14:paraId="7BE5F472" w14:textId="77777777" w:rsidR="001F1610" w:rsidRDefault="001F1610" w:rsidP="001F1610">
      <w:r>
        <w:rPr>
          <w:noProof/>
        </w:rPr>
        <w:drawing>
          <wp:inline distT="0" distB="0" distL="0" distR="0" wp14:anchorId="5AF4F6A7" wp14:editId="68DF2BA5">
            <wp:extent cx="3102123" cy="3138910"/>
            <wp:effectExtent l="0" t="0" r="3175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18162" cy="315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FB8F1" w14:textId="77777777" w:rsidR="001F1610" w:rsidRDefault="001F1610" w:rsidP="001F1610">
      <w:r>
        <w:rPr>
          <w:rFonts w:hint="eastAsia"/>
        </w:rPr>
        <w:t>选择优化，修改优化等级</w:t>
      </w:r>
    </w:p>
    <w:p w14:paraId="04C6D563" w14:textId="77777777" w:rsidR="001F1610" w:rsidRDefault="001F1610" w:rsidP="001F1610">
      <w:r>
        <w:rPr>
          <w:noProof/>
        </w:rPr>
        <w:drawing>
          <wp:inline distT="0" distB="0" distL="0" distR="0" wp14:anchorId="675A78C6" wp14:editId="14D828DD">
            <wp:extent cx="5981700" cy="3930284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90202" cy="393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37D3C" w14:textId="5DECFBF4" w:rsidR="001F1610" w:rsidRDefault="001F1610" w:rsidP="001F1610">
      <w:pPr>
        <w:pStyle w:val="Heading1"/>
      </w:pPr>
      <w:bookmarkStart w:id="5" w:name="_Toc140752238"/>
      <w:r>
        <w:rPr>
          <w:rFonts w:hint="eastAsia"/>
        </w:rPr>
        <w:lastRenderedPageBreak/>
        <w:t>例程变灰无法导入</w:t>
      </w:r>
      <w:bookmarkEnd w:id="5"/>
    </w:p>
    <w:p w14:paraId="678AA7DD" w14:textId="532389DF" w:rsidR="001F1610" w:rsidRPr="001F1610" w:rsidRDefault="001F1610" w:rsidP="001F1610">
      <w:r>
        <w:rPr>
          <w:rFonts w:hint="eastAsia"/>
        </w:rPr>
        <w:t>问题如下所示：</w:t>
      </w:r>
    </w:p>
    <w:p w14:paraId="6F81096C" w14:textId="24C3A084" w:rsidR="001F1610" w:rsidRDefault="001F1610" w:rsidP="006E64B2">
      <w:r>
        <w:rPr>
          <w:noProof/>
        </w:rPr>
        <w:drawing>
          <wp:inline distT="0" distB="0" distL="0" distR="0" wp14:anchorId="4848137C" wp14:editId="0DB1850B">
            <wp:extent cx="4387532" cy="5144569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87532" cy="5144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1AFA8" w14:textId="135CA268" w:rsidR="001F1610" w:rsidRDefault="001F1610" w:rsidP="001F1610">
      <w:pPr>
        <w:pStyle w:val="ListParagraph"/>
        <w:numPr>
          <w:ilvl w:val="0"/>
          <w:numId w:val="1"/>
        </w:numPr>
      </w:pPr>
      <w:r>
        <w:t>先</w:t>
      </w:r>
      <w:r>
        <w:rPr>
          <w:rFonts w:hint="eastAsia"/>
        </w:rPr>
        <w:t>找到</w:t>
      </w:r>
      <w:r>
        <w:rPr>
          <w:rFonts w:hint="eastAsia"/>
        </w:rPr>
        <w:t>workspace</w:t>
      </w:r>
      <w:r>
        <w:t>地址</w:t>
      </w:r>
    </w:p>
    <w:p w14:paraId="7CA30A43" w14:textId="77777777" w:rsidR="001F1610" w:rsidRDefault="001F1610" w:rsidP="001F1610">
      <w:pPr>
        <w:ind w:left="360"/>
        <w:rPr>
          <w:noProof/>
        </w:rPr>
      </w:pPr>
    </w:p>
    <w:p w14:paraId="63CF1BC3" w14:textId="15CD9EC2" w:rsidR="001F1610" w:rsidRDefault="001F1610" w:rsidP="001F1610">
      <w:pPr>
        <w:ind w:left="360"/>
      </w:pPr>
      <w:r>
        <w:rPr>
          <w:noProof/>
        </w:rPr>
        <w:lastRenderedPageBreak/>
        <w:drawing>
          <wp:inline distT="0" distB="0" distL="0" distR="0" wp14:anchorId="0FBBCE8C" wp14:editId="68126DDE">
            <wp:extent cx="5257112" cy="4127619"/>
            <wp:effectExtent l="0" t="0" r="127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4758" cy="413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3A0B" w14:textId="777332BE" w:rsidR="001F1610" w:rsidRDefault="001F1610" w:rsidP="001F1610">
      <w:pPr>
        <w:pStyle w:val="ListParagraph"/>
        <w:numPr>
          <w:ilvl w:val="0"/>
          <w:numId w:val="1"/>
        </w:numPr>
      </w:pPr>
      <w:r>
        <w:rPr>
          <w:rFonts w:hint="eastAsia"/>
        </w:rPr>
        <w:t>复制</w:t>
      </w:r>
      <w:r>
        <w:rPr>
          <w:rFonts w:hint="eastAsia"/>
        </w:rPr>
        <w:t>workspace</w:t>
      </w:r>
      <w:r>
        <w:rPr>
          <w:rFonts w:hint="eastAsia"/>
        </w:rPr>
        <w:t>地址</w:t>
      </w:r>
    </w:p>
    <w:p w14:paraId="196E94EB" w14:textId="4F420312" w:rsidR="001F1610" w:rsidRDefault="001F1610" w:rsidP="001F1610">
      <w:pPr>
        <w:ind w:left="360"/>
      </w:pPr>
      <w:r>
        <w:rPr>
          <w:noProof/>
        </w:rPr>
        <w:drawing>
          <wp:inline distT="0" distB="0" distL="0" distR="0" wp14:anchorId="36E9CC95" wp14:editId="5BC49C22">
            <wp:extent cx="5315485" cy="2494757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21004" cy="249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CA747" w14:textId="636024D8" w:rsidR="004556B3" w:rsidRDefault="004556B3" w:rsidP="004556B3">
      <w:pPr>
        <w:pStyle w:val="ListParagraph"/>
        <w:numPr>
          <w:ilvl w:val="0"/>
          <w:numId w:val="1"/>
        </w:numPr>
      </w:pPr>
      <w:r>
        <w:rPr>
          <w:rFonts w:hint="eastAsia"/>
        </w:rPr>
        <w:t>删除</w:t>
      </w:r>
      <w:r>
        <w:rPr>
          <w:rFonts w:hint="eastAsia"/>
        </w:rPr>
        <w:t>workspace</w:t>
      </w:r>
      <w:r>
        <w:rPr>
          <w:rFonts w:hint="eastAsia"/>
        </w:rPr>
        <w:t>里面的</w:t>
      </w:r>
      <w:r w:rsidRPr="004556B3">
        <w:rPr>
          <w:rFonts w:hint="eastAsia"/>
          <w:b/>
          <w:color w:val="FF0000"/>
        </w:rPr>
        <w:t>同名</w:t>
      </w:r>
      <w:r>
        <w:rPr>
          <w:rFonts w:hint="eastAsia"/>
        </w:rPr>
        <w:t>工程</w:t>
      </w:r>
    </w:p>
    <w:p w14:paraId="4925295D" w14:textId="7A724C74" w:rsidR="004556B3" w:rsidRDefault="004556B3" w:rsidP="004556B3">
      <w:pPr>
        <w:ind w:left="360"/>
      </w:pPr>
      <w:r>
        <w:rPr>
          <w:noProof/>
        </w:rPr>
        <w:lastRenderedPageBreak/>
        <w:drawing>
          <wp:inline distT="0" distB="0" distL="0" distR="0" wp14:anchorId="6892B994" wp14:editId="320D8FAE">
            <wp:extent cx="5943600" cy="18097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C041E" w14:textId="49B26CE1" w:rsidR="004556B3" w:rsidRDefault="004556B3" w:rsidP="004556B3">
      <w:pPr>
        <w:pStyle w:val="ListParagraph"/>
        <w:numPr>
          <w:ilvl w:val="0"/>
          <w:numId w:val="1"/>
        </w:numPr>
      </w:pPr>
      <w:r>
        <w:rPr>
          <w:rFonts w:hint="eastAsia"/>
        </w:rPr>
        <w:t>此时可以再次导入</w:t>
      </w:r>
    </w:p>
    <w:p w14:paraId="5D07D18C" w14:textId="36110C40" w:rsidR="004556B3" w:rsidRDefault="004556B3" w:rsidP="004556B3">
      <w:pPr>
        <w:ind w:left="360"/>
      </w:pPr>
      <w:r>
        <w:rPr>
          <w:noProof/>
        </w:rPr>
        <w:drawing>
          <wp:inline distT="0" distB="0" distL="0" distR="0" wp14:anchorId="42054DB3" wp14:editId="47BF7E70">
            <wp:extent cx="4629379" cy="5400942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29379" cy="5400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FC9CB" w14:textId="2E48B238" w:rsidR="004556B3" w:rsidRDefault="004556B3" w:rsidP="004556B3">
      <w:pPr>
        <w:pStyle w:val="ListParagraph"/>
        <w:numPr>
          <w:ilvl w:val="0"/>
          <w:numId w:val="1"/>
        </w:numPr>
      </w:pPr>
      <w:r>
        <w:rPr>
          <w:rFonts w:hint="eastAsia"/>
        </w:rPr>
        <w:t>下次删除时，记得勾选</w:t>
      </w:r>
      <w:r>
        <w:rPr>
          <w:rFonts w:hint="eastAsia"/>
        </w:rPr>
        <w:t>delete</w:t>
      </w:r>
      <w:r>
        <w:t xml:space="preserve"> </w:t>
      </w:r>
      <w:r>
        <w:rPr>
          <w:rFonts w:hint="eastAsia"/>
        </w:rPr>
        <w:t>project</w:t>
      </w:r>
      <w:r>
        <w:t xml:space="preserve"> </w:t>
      </w:r>
      <w:r>
        <w:rPr>
          <w:rFonts w:hint="eastAsia"/>
        </w:rPr>
        <w:t>contents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disk</w:t>
      </w:r>
    </w:p>
    <w:p w14:paraId="35E9CD36" w14:textId="44292264" w:rsidR="004556B3" w:rsidRDefault="004556B3" w:rsidP="004556B3">
      <w:pPr>
        <w:ind w:left="360"/>
      </w:pPr>
      <w:r>
        <w:rPr>
          <w:noProof/>
        </w:rPr>
        <w:lastRenderedPageBreak/>
        <w:drawing>
          <wp:inline distT="0" distB="0" distL="0" distR="0" wp14:anchorId="58A8C141" wp14:editId="3C797421">
            <wp:extent cx="5943600" cy="2630170"/>
            <wp:effectExtent l="0" t="0" r="1270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3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93DE0" w14:textId="349D48D8" w:rsidR="0096086A" w:rsidRDefault="0096086A" w:rsidP="0096086A">
      <w:pPr>
        <w:pStyle w:val="Heading1"/>
      </w:pPr>
      <w:bookmarkStart w:id="6" w:name="_Toc140752239"/>
      <w:r>
        <w:rPr>
          <w:rFonts w:hint="eastAsia"/>
        </w:rPr>
        <w:lastRenderedPageBreak/>
        <w:t>单独修改函数的优化等级</w:t>
      </w:r>
      <w:bookmarkEnd w:id="6"/>
    </w:p>
    <w:p w14:paraId="3D5889F5" w14:textId="1617F132" w:rsidR="0096086A" w:rsidRPr="0096086A" w:rsidRDefault="0096086A" w:rsidP="0096086A">
      <w:r>
        <w:rPr>
          <w:rFonts w:hint="eastAsia"/>
        </w:rPr>
        <w:t>选择工程</w:t>
      </w:r>
      <w:r>
        <w:rPr>
          <w:rFonts w:hint="eastAsia"/>
        </w:rPr>
        <w:t xml:space="preserve"> properties</w:t>
      </w:r>
    </w:p>
    <w:p w14:paraId="666BF57F" w14:textId="2F8CCE4D" w:rsidR="0096086A" w:rsidRDefault="0096086A" w:rsidP="004556B3">
      <w:pPr>
        <w:ind w:left="360"/>
      </w:pPr>
      <w:r>
        <w:rPr>
          <w:noProof/>
        </w:rPr>
        <w:drawing>
          <wp:inline distT="0" distB="0" distL="0" distR="0" wp14:anchorId="0D45FBC7" wp14:editId="11384100">
            <wp:extent cx="3303099" cy="4380614"/>
            <wp:effectExtent l="0" t="0" r="0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12214" cy="4392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C8F53" w14:textId="77777777" w:rsidR="0096086A" w:rsidRDefault="0096086A" w:rsidP="004556B3">
      <w:pPr>
        <w:ind w:left="360"/>
      </w:pPr>
      <w:r>
        <w:rPr>
          <w:rFonts w:hint="eastAsia"/>
        </w:rPr>
        <w:t>修改优化等级</w:t>
      </w:r>
    </w:p>
    <w:p w14:paraId="47D33039" w14:textId="075423B9" w:rsidR="0096086A" w:rsidRDefault="0096086A" w:rsidP="004556B3">
      <w:pPr>
        <w:ind w:left="360"/>
      </w:pPr>
      <w:r>
        <w:rPr>
          <w:noProof/>
        </w:rPr>
        <w:drawing>
          <wp:inline distT="0" distB="0" distL="0" distR="0" wp14:anchorId="3E3EF278" wp14:editId="7C2CF61E">
            <wp:extent cx="4315691" cy="2695924"/>
            <wp:effectExtent l="0" t="0" r="889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23126" cy="2700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B372A" w14:textId="1898DCDD" w:rsidR="00070D09" w:rsidRDefault="00070D09" w:rsidP="00070D09">
      <w:pPr>
        <w:pStyle w:val="Heading1"/>
      </w:pPr>
      <w:bookmarkStart w:id="7" w:name="_Toc140752240"/>
      <w:r>
        <w:rPr>
          <w:rFonts w:hint="eastAsia"/>
        </w:rPr>
        <w:lastRenderedPageBreak/>
        <w:t>Include</w:t>
      </w:r>
      <w:r>
        <w:t xml:space="preserve"> </w:t>
      </w:r>
      <w:r>
        <w:rPr>
          <w:rFonts w:hint="eastAsia"/>
        </w:rPr>
        <w:t>.</w:t>
      </w:r>
      <w:r>
        <w:t xml:space="preserve">c </w:t>
      </w:r>
      <w:r>
        <w:rPr>
          <w:rFonts w:hint="eastAsia"/>
        </w:rPr>
        <w:t>文件</w:t>
      </w:r>
      <w:bookmarkEnd w:id="7"/>
    </w:p>
    <w:p w14:paraId="17C8521F" w14:textId="77777777" w:rsidR="00070D09" w:rsidRDefault="00070D09" w:rsidP="00070D09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include文件夹应包含该模块所用到的所有头文件，或者整体项目所有头文件。可复制整体项目include文件夹。</w:t>
      </w:r>
      <w:r w:rsidRPr="00070D09">
        <w:rPr>
          <w:rFonts w:ascii="Microsoft YaHei" w:eastAsia="Microsoft YaHei" w:hAnsi="Microsoft YaHei" w:hint="eastAsia"/>
          <w:b/>
          <w:color w:val="333333"/>
          <w:sz w:val="20"/>
          <w:szCs w:val="20"/>
        </w:rPr>
        <w:t>如何编译失败请查看includes是否包含了该模块头文件include文件夹。</w:t>
      </w:r>
    </w:p>
    <w:p w14:paraId="7B03244F" w14:textId="77777777" w:rsidR="00070D09" w:rsidRDefault="00070D09" w:rsidP="00070D09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设置includes方法如下：</w:t>
      </w:r>
    </w:p>
    <w:p w14:paraId="4294DB9E" w14:textId="77777777" w:rsidR="00070D09" w:rsidRDefault="00070D09" w:rsidP="00070D09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3875CAA4" wp14:editId="19EBB74B">
            <wp:extent cx="3537637" cy="3905693"/>
            <wp:effectExtent l="0" t="0" r="5715" b="0"/>
            <wp:docPr id="23" name="Picture 23" descr="https://images2015.cnblogs.com/blog/820003/201706/820003-20170602173845039-5539312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ages2015.cnblogs.com/blog/820003/201706/820003-20170602173845039-553931257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926" cy="3912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 </w:t>
      </w:r>
    </w:p>
    <w:p w14:paraId="63BA0C0C" w14:textId="77777777" w:rsidR="00070D09" w:rsidRDefault="00070D09" w:rsidP="00070D09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图表 4 设置includes路径_1</w:t>
      </w:r>
    </w:p>
    <w:p w14:paraId="736D056B" w14:textId="77777777" w:rsidR="00070D09" w:rsidRDefault="00070D09" w:rsidP="00070D09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lastRenderedPageBreak/>
        <w:t> </w:t>
      </w: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02E37731" wp14:editId="6B603617">
            <wp:extent cx="5124893" cy="3746659"/>
            <wp:effectExtent l="0" t="0" r="0" b="6350"/>
            <wp:docPr id="22" name="Picture 22" descr="https://images2015.cnblogs.com/blog/820003/201706/820003-20170602173916305-6464142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ages2015.cnblogs.com/blog/820003/201706/820003-20170602173916305-646414268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876" cy="375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DC7D7" w14:textId="77777777" w:rsidR="00070D09" w:rsidRPr="00070D09" w:rsidRDefault="00070D09" w:rsidP="00070D09"/>
    <w:p w14:paraId="7C41C99E" w14:textId="4ED9398F" w:rsidR="005D5135" w:rsidRDefault="005D5135" w:rsidP="005D5135">
      <w:pPr>
        <w:pStyle w:val="Heading1"/>
      </w:pPr>
      <w:bookmarkStart w:id="8" w:name="_Toc140752241"/>
      <w:r>
        <w:rPr>
          <w:rFonts w:hint="eastAsia"/>
        </w:rPr>
        <w:lastRenderedPageBreak/>
        <w:t>生成</w:t>
      </w:r>
      <w:r>
        <w:rPr>
          <w:rFonts w:hint="eastAsia"/>
        </w:rPr>
        <w:t>.lib</w:t>
      </w:r>
      <w:r>
        <w:rPr>
          <w:rFonts w:hint="eastAsia"/>
        </w:rPr>
        <w:t>文件</w:t>
      </w:r>
      <w:bookmarkEnd w:id="8"/>
    </w:p>
    <w:p w14:paraId="2F2021F3" w14:textId="311CED61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6E5AB89E" wp14:editId="773D35DB">
            <wp:extent cx="3813544" cy="2659609"/>
            <wp:effectExtent l="0" t="0" r="0" b="7620"/>
            <wp:docPr id="26" name="Picture 26" descr="https://images2015.cnblogs.com/blog/820003/201706/820003-20170602173632914-13485364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820003/201706/820003-20170602173632914-134853649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1161" cy="268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 </w:t>
      </w:r>
    </w:p>
    <w:p w14:paraId="7EC33A26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图表 1 项目</w:t>
      </w:r>
    </w:p>
    <w:p w14:paraId="229AB09A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步骤如下：</w:t>
      </w:r>
    </w:p>
    <w:p w14:paraId="2375D3E5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1、右键——&gt;new——&gt;CCS Project</w:t>
      </w:r>
    </w:p>
    <w:p w14:paraId="7A4ECAC2" w14:textId="2583BD43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296969BB" wp14:editId="5B9AD844">
            <wp:extent cx="3126507" cy="3863163"/>
            <wp:effectExtent l="0" t="0" r="0" b="4445"/>
            <wp:docPr id="25" name="Picture 25" descr="https://images2015.cnblogs.com/blog/820003/201706/820003-20170602173723899-8272608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ages2015.cnblogs.com/blog/820003/201706/820003-20170602173723899-827260896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994" cy="3871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 </w:t>
      </w:r>
    </w:p>
    <w:p w14:paraId="22113DD6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lastRenderedPageBreak/>
        <w:t>         为了便于管理，工程名应与c文件（DSP28335x_SysCtrl）同名，便于生成同名库文件（DSP28335x_SysCtrl.lib）。再者应设置Output type为Static Library。（默认为可执行文件.out）</w:t>
      </w:r>
    </w:p>
    <w:p w14:paraId="0A7E11F6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2、加入模块源文件</w:t>
      </w:r>
    </w:p>
    <w:p w14:paraId="375616BD" w14:textId="6507FF66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4C09E6CD" wp14:editId="5D42FA3C">
            <wp:extent cx="3551274" cy="2226345"/>
            <wp:effectExtent l="0" t="0" r="0" b="2540"/>
            <wp:docPr id="24" name="Picture 24" descr="https://images2015.cnblogs.com/blog/820003/201706/820003-20170602173806086-12669542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5.cnblogs.com/blog/820003/201706/820003-20170602173806086-126695421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780" cy="224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  </w:t>
      </w:r>
    </w:p>
    <w:p w14:paraId="7CB32613" w14:textId="5C63F013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3、编译成功后</w:t>
      </w:r>
      <w:r w:rsidR="00070D09">
        <w:rPr>
          <w:rFonts w:ascii="Microsoft YaHei" w:eastAsia="Microsoft YaHei" w:hAnsi="Microsoft YaHei" w:hint="eastAsia"/>
          <w:color w:val="333333"/>
          <w:sz w:val="20"/>
          <w:szCs w:val="20"/>
        </w:rPr>
        <w:t>在debug文件夹内，</w:t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生成库文件。</w:t>
      </w:r>
    </w:p>
    <w:p w14:paraId="7FC8A9CC" w14:textId="11DB5602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4、工程加入模块库文件</w:t>
      </w:r>
      <w:r w:rsidR="00C67847">
        <w:rPr>
          <w:rFonts w:ascii="Microsoft YaHei" w:eastAsia="Microsoft YaHei" w:hAnsi="Microsoft YaHei" w:hint="eastAsia"/>
          <w:color w:val="333333"/>
          <w:sz w:val="20"/>
          <w:szCs w:val="20"/>
        </w:rPr>
        <w:t>，以及包含对应的.</w:t>
      </w:r>
      <w:r w:rsidR="00C67847">
        <w:rPr>
          <w:rFonts w:ascii="Microsoft YaHei" w:eastAsia="Microsoft YaHei" w:hAnsi="Microsoft YaHei"/>
          <w:color w:val="333333"/>
          <w:sz w:val="20"/>
          <w:szCs w:val="20"/>
        </w:rPr>
        <w:t>h</w:t>
      </w:r>
      <w:r w:rsidR="00C67847">
        <w:rPr>
          <w:rFonts w:ascii="Microsoft YaHei" w:eastAsia="Microsoft YaHei" w:hAnsi="Microsoft YaHei" w:hint="eastAsia"/>
          <w:color w:val="333333"/>
          <w:sz w:val="20"/>
          <w:szCs w:val="20"/>
        </w:rPr>
        <w:t>文件</w:t>
      </w:r>
      <w:r w:rsidR="00070D09">
        <w:rPr>
          <w:rFonts w:ascii="Microsoft YaHei" w:eastAsia="Microsoft YaHei" w:hAnsi="Microsoft YaHei" w:hint="eastAsia"/>
          <w:color w:val="333333"/>
          <w:sz w:val="20"/>
          <w:szCs w:val="20"/>
        </w:rPr>
        <w:t>。</w:t>
      </w:r>
    </w:p>
    <w:p w14:paraId="7BEB282F" w14:textId="7EDDE450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lastRenderedPageBreak/>
        <w:t> </w:t>
      </w:r>
      <w:r>
        <w:rPr>
          <w:rFonts w:ascii="Microsoft YaHei" w:eastAsia="Microsoft YaHei" w:hAnsi="Microsoft YaHei"/>
          <w:noProof/>
          <w:color w:val="333333"/>
          <w:sz w:val="20"/>
          <w:szCs w:val="20"/>
        </w:rPr>
        <w:drawing>
          <wp:inline distT="0" distB="0" distL="0" distR="0" wp14:anchorId="360EB25D" wp14:editId="77B6891C">
            <wp:extent cx="3548660" cy="5096540"/>
            <wp:effectExtent l="0" t="0" r="0" b="8890"/>
            <wp:docPr id="20" name="Picture 20" descr="https://images2015.cnblogs.com/blog/820003/201706/820003-20170602173956821-9151482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images2015.cnblogs.com/blog/820003/201706/820003-20170602173956821-915148214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465" cy="5107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eastAsia="Microsoft YaHei" w:hAnsi="Microsoft YaHei" w:hint="eastAsia"/>
          <w:color w:val="333333"/>
          <w:sz w:val="20"/>
          <w:szCs w:val="20"/>
        </w:rPr>
        <w:t> </w:t>
      </w:r>
    </w:p>
    <w:p w14:paraId="07719C1F" w14:textId="77777777" w:rsidR="005D5135" w:rsidRDefault="005D5135" w:rsidP="005D5135">
      <w:pPr>
        <w:pStyle w:val="NormalWeb"/>
        <w:shd w:val="clear" w:color="auto" w:fill="FFFFFF"/>
        <w:spacing w:before="150" w:beforeAutospacing="0" w:after="150" w:afterAutospacing="0"/>
        <w:rPr>
          <w:rFonts w:ascii="Microsoft YaHei" w:eastAsia="Microsoft YaHei" w:hAnsi="Microsoft YaHei"/>
          <w:color w:val="333333"/>
          <w:sz w:val="20"/>
          <w:szCs w:val="20"/>
        </w:rPr>
      </w:pPr>
      <w:r>
        <w:rPr>
          <w:rFonts w:ascii="Microsoft YaHei" w:eastAsia="Microsoft YaHei" w:hAnsi="Microsoft YaHei" w:hint="eastAsia"/>
          <w:color w:val="333333"/>
          <w:sz w:val="20"/>
          <w:szCs w:val="20"/>
        </w:rPr>
        <w:t>6、编译成功</w:t>
      </w:r>
    </w:p>
    <w:p w14:paraId="2F839B45" w14:textId="77777777" w:rsidR="00FC38D4" w:rsidRDefault="00FC38D4" w:rsidP="00FC38D4">
      <w:pPr>
        <w:pStyle w:val="Heading1"/>
      </w:pPr>
      <w:bookmarkStart w:id="9" w:name="_Toc140752242"/>
      <w:r w:rsidRPr="009A3EA3">
        <w:lastRenderedPageBreak/>
        <w:t>Start a New Empty Project</w:t>
      </w:r>
      <w:r>
        <w:t xml:space="preserve"> for MSPM0 with </w:t>
      </w:r>
      <w:proofErr w:type="spellStart"/>
      <w:r>
        <w:t>Sysconfig</w:t>
      </w:r>
      <w:bookmarkEnd w:id="9"/>
      <w:proofErr w:type="spellEnd"/>
    </w:p>
    <w:p w14:paraId="3B85B88E" w14:textId="0D202F9A" w:rsidR="00E676AD" w:rsidRDefault="00E676AD" w:rsidP="00FC38D4">
      <w:pPr>
        <w:pStyle w:val="ListParagraph"/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可以选择导入</w:t>
      </w:r>
      <w:proofErr w:type="spellStart"/>
      <w:r>
        <w:rPr>
          <w:rFonts w:hint="eastAsia"/>
          <w:b/>
        </w:rPr>
        <w:t>driverlib</w:t>
      </w:r>
      <w:proofErr w:type="spellEnd"/>
      <w:r>
        <w:rPr>
          <w:rFonts w:hint="eastAsia"/>
          <w:b/>
        </w:rPr>
        <w:t>里面的</w:t>
      </w:r>
      <w:r>
        <w:rPr>
          <w:rFonts w:hint="eastAsia"/>
          <w:b/>
        </w:rPr>
        <w:t>empty</w:t>
      </w:r>
      <w:r>
        <w:rPr>
          <w:rFonts w:hint="eastAsia"/>
          <w:b/>
        </w:rPr>
        <w:t>例程，或者如下步骤所示重新建一个。</w:t>
      </w:r>
    </w:p>
    <w:p w14:paraId="66E87830" w14:textId="2C9DC470" w:rsidR="00FC38D4" w:rsidRPr="000D1E3F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>Create a new CCS project</w:t>
      </w:r>
    </w:p>
    <w:p w14:paraId="7F57A645" w14:textId="77777777" w:rsidR="00FC38D4" w:rsidRDefault="00FC38D4" w:rsidP="00FC38D4">
      <w:r w:rsidRPr="001A7366">
        <w:rPr>
          <w:noProof/>
        </w:rPr>
        <w:drawing>
          <wp:inline distT="0" distB="0" distL="0" distR="0" wp14:anchorId="50D51956" wp14:editId="1A39E26B">
            <wp:extent cx="3249038" cy="3903398"/>
            <wp:effectExtent l="0" t="0" r="8890" b="19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59198" cy="391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-&gt; </w:t>
      </w:r>
      <w:r w:rsidRPr="001A7366">
        <w:rPr>
          <w:noProof/>
        </w:rPr>
        <w:drawing>
          <wp:inline distT="0" distB="0" distL="0" distR="0" wp14:anchorId="39AFE51C" wp14:editId="2BF52C87">
            <wp:extent cx="2063856" cy="7874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63856" cy="78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2A74A" w14:textId="77777777" w:rsidR="00FC38D4" w:rsidRPr="000D1E3F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 xml:space="preserve">Add MSPM0 SDK &amp; </w:t>
      </w:r>
      <w:proofErr w:type="spellStart"/>
      <w:r w:rsidRPr="000D1E3F">
        <w:rPr>
          <w:b/>
        </w:rPr>
        <w:t>Sysconfig</w:t>
      </w:r>
      <w:proofErr w:type="spellEnd"/>
      <w:r w:rsidRPr="000D1E3F">
        <w:rPr>
          <w:b/>
        </w:rPr>
        <w:t xml:space="preserve"> tool to project</w:t>
      </w:r>
    </w:p>
    <w:p w14:paraId="7528B665" w14:textId="77777777" w:rsidR="00FC38D4" w:rsidRDefault="00FC38D4" w:rsidP="00FC38D4">
      <w:r>
        <w:object w:dxaOrig="7911" w:dyaOrig="4831" w14:anchorId="15BA64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3.35pt" o:ole="">
            <v:imagedata r:id="rId33" o:title=""/>
          </v:shape>
          <o:OLEObject Type="Embed" ProgID="Visio.Drawing.15" ShapeID="_x0000_i1025" DrawAspect="Content" ObjectID="_1751366195" r:id="rId34"/>
        </w:object>
      </w:r>
    </w:p>
    <w:p w14:paraId="35EA2BD7" w14:textId="77777777" w:rsidR="00FC38D4" w:rsidRPr="000D1E3F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 xml:space="preserve">Add include search path for the project </w:t>
      </w:r>
    </w:p>
    <w:p w14:paraId="73A0A75A" w14:textId="77777777" w:rsidR="00FC38D4" w:rsidRDefault="00FC38D4" w:rsidP="00FC38D4">
      <w:r>
        <w:object w:dxaOrig="10471" w:dyaOrig="7150" w14:anchorId="2ABA1B36">
          <v:shape id="_x0000_i1026" type="#_x0000_t75" style="width:456pt;height:311.35pt" o:ole="">
            <v:imagedata r:id="rId35" o:title=""/>
          </v:shape>
          <o:OLEObject Type="Embed" ProgID="Visio.Drawing.15" ShapeID="_x0000_i1026" DrawAspect="Content" ObjectID="_1751366196" r:id="rId36"/>
        </w:object>
      </w:r>
    </w:p>
    <w:p w14:paraId="75411623" w14:textId="77777777" w:rsidR="00FC38D4" w:rsidRDefault="00FC38D4" w:rsidP="00FC38D4">
      <w:r>
        <w:t>There are three search paths should be the added manually, refers to following instruction:</w:t>
      </w:r>
    </w:p>
    <w:p w14:paraId="5CFB3306" w14:textId="77777777" w:rsidR="00FC38D4" w:rsidRDefault="00FC38D4" w:rsidP="00FC38D4">
      <w:r>
        <w:object w:dxaOrig="9160" w:dyaOrig="5581" w14:anchorId="40B2C16E">
          <v:shape id="_x0000_i1027" type="#_x0000_t75" style="width:458.65pt;height:278pt" o:ole="">
            <v:imagedata r:id="rId37" o:title=""/>
          </v:shape>
          <o:OLEObject Type="Embed" ProgID="Visio.Drawing.15" ShapeID="_x0000_i1027" DrawAspect="Content" ObjectID="_1751366197" r:id="rId38"/>
        </w:object>
      </w:r>
    </w:p>
    <w:p w14:paraId="2BE16631" w14:textId="77777777" w:rsidR="00FC38D4" w:rsidRDefault="00FC38D4" w:rsidP="00FC38D4">
      <w:r>
        <w:t xml:space="preserve">Note: </w:t>
      </w:r>
      <w:r w:rsidRPr="008C7254">
        <w:t>${COM_TI_MSPM0_SDK_INSTALL_DIR}</w:t>
      </w:r>
      <w:r>
        <w:t xml:space="preserve"> is a </w:t>
      </w:r>
      <w:r w:rsidRPr="008C7254">
        <w:t>relative file path</w:t>
      </w:r>
      <w:r>
        <w:t>, it is equal to the absolute file path of your SDK installation. See the details in Variables window:</w:t>
      </w:r>
      <w:r w:rsidRPr="008C7254">
        <w:rPr>
          <w:noProof/>
        </w:rPr>
        <w:t xml:space="preserve"> </w:t>
      </w:r>
      <w:r w:rsidRPr="008C7254">
        <w:rPr>
          <w:noProof/>
        </w:rPr>
        <w:drawing>
          <wp:inline distT="0" distB="0" distL="0" distR="0" wp14:anchorId="77BA0A36" wp14:editId="3726AB49">
            <wp:extent cx="2264124" cy="122503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r="20234" b="3541"/>
                    <a:stretch/>
                  </pic:blipFill>
                  <pic:spPr bwMode="auto">
                    <a:xfrm>
                      <a:off x="0" y="0"/>
                      <a:ext cx="2264249" cy="122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1A26B1" w14:textId="77777777" w:rsidR="00FC38D4" w:rsidRPr="000D1E3F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>Add link file search path for the project (the method refers to step 3):</w:t>
      </w:r>
    </w:p>
    <w:p w14:paraId="634B1350" w14:textId="77777777" w:rsidR="00FC38D4" w:rsidRDefault="00FC38D4" w:rsidP="00FC38D4">
      <w:r>
        <w:object w:dxaOrig="9150" w:dyaOrig="5551" w14:anchorId="24B3787F">
          <v:shape id="_x0000_i1028" type="#_x0000_t75" style="width:428.65pt;height:260.65pt" o:ole="">
            <v:imagedata r:id="rId40" o:title=""/>
          </v:shape>
          <o:OLEObject Type="Embed" ProgID="Visio.Drawing.15" ShapeID="_x0000_i1028" DrawAspect="Content" ObjectID="_1751366198" r:id="rId41"/>
        </w:object>
      </w:r>
    </w:p>
    <w:p w14:paraId="5230DB0D" w14:textId="77777777" w:rsidR="00FC38D4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 xml:space="preserve">Add </w:t>
      </w:r>
      <w:proofErr w:type="spellStart"/>
      <w:r w:rsidRPr="000D1E3F">
        <w:rPr>
          <w:b/>
        </w:rPr>
        <w:t>Sysconfig</w:t>
      </w:r>
      <w:proofErr w:type="spellEnd"/>
      <w:r w:rsidRPr="000D1E3F">
        <w:rPr>
          <w:b/>
        </w:rPr>
        <w:t xml:space="preserve"> file to project</w:t>
      </w:r>
    </w:p>
    <w:p w14:paraId="375051BF" w14:textId="77777777" w:rsidR="00FC38D4" w:rsidRPr="00FA2A20" w:rsidRDefault="00FC38D4" w:rsidP="00FC38D4">
      <w:r>
        <w:lastRenderedPageBreak/>
        <w:t xml:space="preserve">Note: open a new </w:t>
      </w:r>
      <w:proofErr w:type="gramStart"/>
      <w:r>
        <w:t>blank .</w:t>
      </w:r>
      <w:proofErr w:type="spellStart"/>
      <w:r>
        <w:t>syscfg</w:t>
      </w:r>
      <w:proofErr w:type="spellEnd"/>
      <w:proofErr w:type="gramEnd"/>
      <w:r>
        <w:t xml:space="preserve"> file will cause errors, because it has no information for setting up.</w:t>
      </w:r>
    </w:p>
    <w:p w14:paraId="1F5CE5EE" w14:textId="77777777" w:rsidR="00FC38D4" w:rsidRDefault="00FC38D4" w:rsidP="00FC38D4">
      <w:r>
        <w:object w:dxaOrig="6430" w:dyaOrig="6610" w14:anchorId="14226A52">
          <v:shape id="_x0000_i1029" type="#_x0000_t75" style="width:228.65pt;height:234.65pt" o:ole="">
            <v:imagedata r:id="rId42" o:title=""/>
          </v:shape>
          <o:OLEObject Type="Embed" ProgID="Visio.Drawing.15" ShapeID="_x0000_i1029" DrawAspect="Content" ObjectID="_1751366199" r:id="rId43"/>
        </w:object>
      </w:r>
      <w:r>
        <w:object w:dxaOrig="5780" w:dyaOrig="4980" w14:anchorId="07557886">
          <v:shape id="_x0000_i1030" type="#_x0000_t75" style="width:214pt;height:185.35pt" o:ole="">
            <v:imagedata r:id="rId44" o:title=""/>
          </v:shape>
          <o:OLEObject Type="Embed" ProgID="Visio.Drawing.15" ShapeID="_x0000_i1030" DrawAspect="Content" ObjectID="_1751366200" r:id="rId45"/>
        </w:object>
      </w:r>
    </w:p>
    <w:p w14:paraId="49ED9142" w14:textId="77777777" w:rsidR="00FC38D4" w:rsidRDefault="00FC38D4" w:rsidP="00FC38D4">
      <w:pPr>
        <w:ind w:left="1440" w:firstLine="720"/>
      </w:pPr>
      <w:r>
        <w:t>5.a</w:t>
      </w:r>
      <w:r>
        <w:tab/>
      </w:r>
      <w:r>
        <w:tab/>
      </w:r>
      <w:r>
        <w:tab/>
      </w:r>
      <w:r>
        <w:tab/>
      </w:r>
      <w:r>
        <w:tab/>
      </w:r>
      <w:r>
        <w:tab/>
        <w:t>5.b</w:t>
      </w:r>
    </w:p>
    <w:p w14:paraId="39EA7ADA" w14:textId="77777777" w:rsidR="00FC38D4" w:rsidRDefault="00FC38D4" w:rsidP="00FC38D4">
      <w:r>
        <w:t>5.c</w:t>
      </w:r>
      <w:r>
        <w:tab/>
      </w:r>
      <w:r>
        <w:object w:dxaOrig="5791" w:dyaOrig="1901" w14:anchorId="74FD7103">
          <v:shape id="_x0000_i1031" type="#_x0000_t75" style="width:284.65pt;height:93.35pt" o:ole="">
            <v:imagedata r:id="rId46" o:title=""/>
          </v:shape>
          <o:OLEObject Type="Embed" ProgID="Visio.Drawing.15" ShapeID="_x0000_i1031" DrawAspect="Content" ObjectID="_1751366201" r:id="rId47"/>
        </w:object>
      </w:r>
    </w:p>
    <w:p w14:paraId="7377C9EB" w14:textId="77777777" w:rsidR="00FC38D4" w:rsidRDefault="00FC38D4" w:rsidP="00FC38D4">
      <w:r>
        <w:lastRenderedPageBreak/>
        <w:t xml:space="preserve">5.d  </w:t>
      </w:r>
      <w:r>
        <w:object w:dxaOrig="10200" w:dyaOrig="6021" w14:anchorId="39E5731B">
          <v:shape id="_x0000_i1032" type="#_x0000_t75" style="width:438pt;height:258.65pt" o:ole="">
            <v:imagedata r:id="rId48" o:title=""/>
          </v:shape>
          <o:OLEObject Type="Embed" ProgID="Visio.Drawing.15" ShapeID="_x0000_i1032" DrawAspect="Content" ObjectID="_1751366202" r:id="rId49"/>
        </w:object>
      </w:r>
    </w:p>
    <w:p w14:paraId="558A3C93" w14:textId="77777777" w:rsidR="00FC38D4" w:rsidRDefault="00FC38D4" w:rsidP="00FC38D4">
      <w:r>
        <w:t xml:space="preserve">5.e Click on “Apply and Close”, then open the </w:t>
      </w:r>
      <w:proofErr w:type="spellStart"/>
      <w:proofErr w:type="gramStart"/>
      <w:r>
        <w:t>xx.syscfg</w:t>
      </w:r>
      <w:proofErr w:type="spellEnd"/>
      <w:proofErr w:type="gramEnd"/>
      <w:r>
        <w:t xml:space="preserve"> file, and you can find it open normally.</w:t>
      </w:r>
    </w:p>
    <w:p w14:paraId="3342A526" w14:textId="77777777" w:rsidR="00FC38D4" w:rsidRPr="000D1E3F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0D1E3F">
        <w:rPr>
          <w:b/>
        </w:rPr>
        <w:t>Add .</w:t>
      </w:r>
      <w:proofErr w:type="spellStart"/>
      <w:r w:rsidRPr="000D1E3F">
        <w:rPr>
          <w:b/>
        </w:rPr>
        <w:t>cmd</w:t>
      </w:r>
      <w:proofErr w:type="spellEnd"/>
      <w:r w:rsidRPr="000D1E3F">
        <w:rPr>
          <w:b/>
        </w:rPr>
        <w:t xml:space="preserve"> file &amp; startup file for the device</w:t>
      </w:r>
    </w:p>
    <w:p w14:paraId="1EC6832A" w14:textId="77777777" w:rsidR="00FC38D4" w:rsidRDefault="00FC38D4" w:rsidP="00FC38D4">
      <w:r>
        <w:object w:dxaOrig="10701" w:dyaOrig="4891" w14:anchorId="327DA5C1">
          <v:shape id="_x0000_i1033" type="#_x0000_t75" style="width:439.35pt;height:200pt" o:ole="">
            <v:imagedata r:id="rId50" o:title=""/>
          </v:shape>
          <o:OLEObject Type="Embed" ProgID="Visio.Drawing.15" ShapeID="_x0000_i1033" DrawAspect="Content" ObjectID="_1751366203" r:id="rId51"/>
        </w:object>
      </w:r>
    </w:p>
    <w:p w14:paraId="40A2AC5D" w14:textId="77777777" w:rsidR="00FC38D4" w:rsidRDefault="00FC38D4" w:rsidP="00FC38D4">
      <w:r>
        <w:rPr>
          <w:rFonts w:hint="eastAsia"/>
        </w:rPr>
        <w:t>Open</w:t>
      </w:r>
      <w:r>
        <w:t xml:space="preserve"> the folder and find the correct file for the current device.</w:t>
      </w:r>
    </w:p>
    <w:p w14:paraId="3BBB37EA" w14:textId="77777777" w:rsidR="00FC38D4" w:rsidRPr="008C7254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8C7254">
        <w:rPr>
          <w:b/>
        </w:rPr>
        <w:t>Finally, you should find you project similarly to the below:</w:t>
      </w:r>
    </w:p>
    <w:p w14:paraId="185CD477" w14:textId="77777777" w:rsidR="00FC38D4" w:rsidRDefault="00FC38D4" w:rsidP="00FC38D4">
      <w:r>
        <w:object w:dxaOrig="3310" w:dyaOrig="2250" w14:anchorId="194CB9E1">
          <v:shape id="_x0000_i1034" type="#_x0000_t75" style="width:166pt;height:112pt" o:ole="">
            <v:imagedata r:id="rId52" o:title=""/>
          </v:shape>
          <o:OLEObject Type="Embed" ProgID="Visio.Drawing.15" ShapeID="_x0000_i1034" DrawAspect="Content" ObjectID="_1751366204" r:id="rId53"/>
        </w:object>
      </w:r>
    </w:p>
    <w:p w14:paraId="3C4FA582" w14:textId="77777777" w:rsidR="00FC38D4" w:rsidRDefault="00FC38D4" w:rsidP="00FC38D4">
      <w:r>
        <w:t>And then, you can compile successfully.</w:t>
      </w:r>
    </w:p>
    <w:p w14:paraId="568D429E" w14:textId="77777777" w:rsidR="00FC38D4" w:rsidRDefault="00FC38D4" w:rsidP="00FC38D4"/>
    <w:p w14:paraId="044191CD" w14:textId="77777777" w:rsidR="00FC38D4" w:rsidRPr="00FA2A20" w:rsidRDefault="00FC38D4" w:rsidP="00FC38D4">
      <w:pPr>
        <w:pStyle w:val="ListParagraph"/>
        <w:numPr>
          <w:ilvl w:val="0"/>
          <w:numId w:val="2"/>
        </w:numPr>
        <w:rPr>
          <w:b/>
        </w:rPr>
      </w:pPr>
      <w:r w:rsidRPr="00FA2A20">
        <w:rPr>
          <w:b/>
        </w:rPr>
        <w:t>Some issues clarification</w:t>
      </w:r>
    </w:p>
    <w:p w14:paraId="62831640" w14:textId="77777777" w:rsidR="00FC38D4" w:rsidRDefault="00FC38D4" w:rsidP="00FC38D4">
      <w:r>
        <w:t>a. Modify the package or device has no effect.</w:t>
      </w:r>
    </w:p>
    <w:p w14:paraId="59F9789B" w14:textId="77777777" w:rsidR="00FC38D4" w:rsidRDefault="00FC38D4" w:rsidP="00FC38D4">
      <w:r w:rsidRPr="00EF32CA">
        <w:rPr>
          <w:noProof/>
        </w:rPr>
        <w:drawing>
          <wp:inline distT="0" distB="0" distL="0" distR="0" wp14:anchorId="6185D820" wp14:editId="66C11DD6">
            <wp:extent cx="3259667" cy="1868736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01732" cy="1892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4A69A" w14:textId="77777777" w:rsidR="00FC38D4" w:rsidRDefault="00FC38D4" w:rsidP="00FC38D4">
      <w:r>
        <w:t xml:space="preserve">Check it whether have device or package information </w:t>
      </w:r>
      <w:proofErr w:type="gramStart"/>
      <w:r>
        <w:t>in .</w:t>
      </w:r>
      <w:proofErr w:type="spellStart"/>
      <w:r>
        <w:t>syscfg</w:t>
      </w:r>
      <w:proofErr w:type="spellEnd"/>
      <w:proofErr w:type="gramEnd"/>
      <w:r>
        <w:t xml:space="preserve"> file property, delete it if has.</w:t>
      </w:r>
    </w:p>
    <w:p w14:paraId="2BC8490C" w14:textId="77777777" w:rsidR="00FC38D4" w:rsidRDefault="00FC38D4" w:rsidP="00FC38D4">
      <w:r w:rsidRPr="00EF32CA">
        <w:rPr>
          <w:noProof/>
        </w:rPr>
        <w:drawing>
          <wp:inline distT="0" distB="0" distL="0" distR="0" wp14:anchorId="19A28F42" wp14:editId="0C5E9BC4">
            <wp:extent cx="3268133" cy="1909902"/>
            <wp:effectExtent l="0" t="0" r="889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90974" cy="192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728CD" w14:textId="77777777" w:rsidR="00FC38D4" w:rsidRDefault="00FC38D4" w:rsidP="00FC38D4"/>
    <w:p w14:paraId="7E81FF08" w14:textId="7DEC6C83" w:rsidR="005D5135" w:rsidRDefault="008C3AEA" w:rsidP="008C3AEA">
      <w:pPr>
        <w:pStyle w:val="Heading1"/>
      </w:pPr>
      <w:bookmarkStart w:id="10" w:name="_Toc140752243"/>
      <w:r w:rsidRPr="008C3AEA">
        <w:lastRenderedPageBreak/>
        <w:t>How to use SWD password in CCS</w:t>
      </w:r>
      <w:bookmarkEnd w:id="10"/>
    </w:p>
    <w:p w14:paraId="720BE68E" w14:textId="3CC3967E" w:rsidR="008C3AEA" w:rsidRDefault="008C3AEA" w:rsidP="008C3AEA"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</w:p>
    <w:p w14:paraId="36714321" w14:textId="6A471E63" w:rsidR="008C3AEA" w:rsidRDefault="008C3AEA" w:rsidP="008C3AEA">
      <w:r w:rsidRPr="008C3AEA">
        <w:rPr>
          <w:noProof/>
        </w:rPr>
        <w:drawing>
          <wp:inline distT="0" distB="0" distL="0" distR="0" wp14:anchorId="5B284FDB" wp14:editId="2DDA8C84">
            <wp:extent cx="5943600" cy="2385695"/>
            <wp:effectExtent l="0" t="0" r="0" b="0"/>
            <wp:docPr id="3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0088C33C-7DF4-4D86-8567-8825D060664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0088C33C-7DF4-4D86-8567-8825D060664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5B1AD" w14:textId="318A631C" w:rsidR="008C3AEA" w:rsidRDefault="008C3AEA" w:rsidP="008C3AEA"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</w:p>
    <w:p w14:paraId="2508E5A4" w14:textId="68F430F9" w:rsidR="008C3AEA" w:rsidRDefault="008C3AEA" w:rsidP="008C3AEA">
      <w:r w:rsidRPr="008C3AEA">
        <w:rPr>
          <w:noProof/>
        </w:rPr>
        <w:drawing>
          <wp:inline distT="0" distB="0" distL="0" distR="0" wp14:anchorId="2B33C40E" wp14:editId="19CE0984">
            <wp:extent cx="5943600" cy="3248660"/>
            <wp:effectExtent l="0" t="0" r="0" b="8890"/>
            <wp:docPr id="33" name="Picture 9">
              <a:extLst xmlns:a="http://schemas.openxmlformats.org/drawingml/2006/main">
                <a:ext uri="{FF2B5EF4-FFF2-40B4-BE49-F238E27FC236}">
                  <a16:creationId xmlns:a16="http://schemas.microsoft.com/office/drawing/2014/main" id="{AD2A6885-338A-4B58-87B6-9FA72671E82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9">
                      <a:extLst>
                        <a:ext uri="{FF2B5EF4-FFF2-40B4-BE49-F238E27FC236}">
                          <a16:creationId xmlns:a16="http://schemas.microsoft.com/office/drawing/2014/main" id="{AD2A6885-338A-4B58-87B6-9FA72671E82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7AA41" w14:textId="12952DC3" w:rsidR="008C3AEA" w:rsidRDefault="008C3AEA" w:rsidP="008C3AEA">
      <w:r>
        <w:rPr>
          <w:rFonts w:hint="eastAsia"/>
        </w:rPr>
        <w:t>Step</w:t>
      </w:r>
      <w:r>
        <w:t>3</w:t>
      </w:r>
      <w:r>
        <w:rPr>
          <w:rFonts w:hint="eastAsia"/>
        </w:rPr>
        <w:t>：</w:t>
      </w:r>
    </w:p>
    <w:p w14:paraId="00093CB4" w14:textId="6BC02579" w:rsidR="008C3AEA" w:rsidRDefault="008C3AEA" w:rsidP="008C3AEA">
      <w:r w:rsidRPr="008C3AEA">
        <w:rPr>
          <w:noProof/>
        </w:rPr>
        <w:lastRenderedPageBreak/>
        <w:drawing>
          <wp:inline distT="0" distB="0" distL="0" distR="0" wp14:anchorId="4CEA67C5" wp14:editId="5EFB3E36">
            <wp:extent cx="5943600" cy="3244215"/>
            <wp:effectExtent l="0" t="0" r="0" b="0"/>
            <wp:docPr id="34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4F984127-B577-4E38-8248-E7FCF89871C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4F984127-B577-4E38-8248-E7FCF89871C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A8752" w14:textId="67DAC400" w:rsidR="008C3AEA" w:rsidRDefault="008C3AEA" w:rsidP="008C3AEA">
      <w:r>
        <w:rPr>
          <w:rFonts w:hint="eastAsia"/>
        </w:rPr>
        <w:t>Step</w:t>
      </w:r>
      <w:r>
        <w:t>4</w:t>
      </w:r>
      <w:r>
        <w:rPr>
          <w:rFonts w:hint="eastAsia"/>
        </w:rPr>
        <w:t>：</w:t>
      </w:r>
    </w:p>
    <w:p w14:paraId="4E9E2870" w14:textId="7CCBD222" w:rsidR="008C3AEA" w:rsidRDefault="008C3AEA" w:rsidP="008C3AEA">
      <w:r w:rsidRPr="008C3AEA">
        <w:rPr>
          <w:noProof/>
        </w:rPr>
        <w:drawing>
          <wp:inline distT="0" distB="0" distL="0" distR="0" wp14:anchorId="5CB08AF1" wp14:editId="3EBC9AE3">
            <wp:extent cx="5943600" cy="3245485"/>
            <wp:effectExtent l="0" t="0" r="0" b="0"/>
            <wp:docPr id="3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106FCFBD-4BAD-4755-9C63-B733473F931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106FCFBD-4BAD-4755-9C63-B733473F931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96627" w14:textId="64BBA713" w:rsidR="008C3AEA" w:rsidRDefault="008C3AEA" w:rsidP="008C3AEA">
      <w:r>
        <w:rPr>
          <w:rFonts w:hint="eastAsia"/>
        </w:rPr>
        <w:t>Step</w:t>
      </w:r>
      <w:r>
        <w:t>5</w:t>
      </w:r>
      <w:r>
        <w:rPr>
          <w:rFonts w:hint="eastAsia"/>
        </w:rPr>
        <w:t>：</w:t>
      </w:r>
    </w:p>
    <w:p w14:paraId="0E057D24" w14:textId="22BDF87E" w:rsidR="008C3AEA" w:rsidRDefault="008C3AEA" w:rsidP="008C3AEA">
      <w:r w:rsidRPr="008C3AEA">
        <w:rPr>
          <w:noProof/>
        </w:rPr>
        <w:lastRenderedPageBreak/>
        <w:drawing>
          <wp:inline distT="0" distB="0" distL="0" distR="0" wp14:anchorId="59CE78F5" wp14:editId="727D66A3">
            <wp:extent cx="5943600" cy="3253105"/>
            <wp:effectExtent l="0" t="0" r="0" b="4445"/>
            <wp:docPr id="3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D467D96-FAA9-44FC-8DB5-EA8B9BC02BB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8D467D96-FAA9-44FC-8DB5-EA8B9BC02BB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2B4F7" w14:textId="604BEE59" w:rsidR="008C3AEA" w:rsidRDefault="008C3AEA" w:rsidP="008C3AEA">
      <w:r>
        <w:rPr>
          <w:rFonts w:hint="eastAsia"/>
        </w:rPr>
        <w:t>Step</w:t>
      </w:r>
      <w:r>
        <w:t>6</w:t>
      </w:r>
      <w:r>
        <w:rPr>
          <w:rFonts w:hint="eastAsia"/>
        </w:rPr>
        <w:t>：</w:t>
      </w:r>
    </w:p>
    <w:p w14:paraId="5C03C411" w14:textId="1FBAFEDF" w:rsidR="008C3AEA" w:rsidRDefault="008C3AEA" w:rsidP="008C3AEA">
      <w:r w:rsidRPr="008C3AEA">
        <w:rPr>
          <w:noProof/>
        </w:rPr>
        <w:drawing>
          <wp:inline distT="0" distB="0" distL="0" distR="0" wp14:anchorId="036E8CC2" wp14:editId="66C26D2E">
            <wp:extent cx="5943600" cy="3251835"/>
            <wp:effectExtent l="0" t="0" r="0" b="5715"/>
            <wp:docPr id="37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689FA7EF-3E16-476B-966C-83B03F02E71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689FA7EF-3E16-476B-966C-83B03F02E71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F3668" w14:textId="77777777" w:rsidR="008C3AEA" w:rsidRPr="008C3AEA" w:rsidRDefault="008C3AEA" w:rsidP="008C3AEA">
      <w:r w:rsidRPr="008C3AEA">
        <w:t>Other tips</w:t>
      </w:r>
    </w:p>
    <w:p w14:paraId="6FE718EF" w14:textId="77777777" w:rsidR="00920CA8" w:rsidRPr="008C3AEA" w:rsidRDefault="008C3AEA" w:rsidP="008C3AEA">
      <w:pPr>
        <w:numPr>
          <w:ilvl w:val="0"/>
          <w:numId w:val="3"/>
        </w:numPr>
      </w:pPr>
      <w:r w:rsidRPr="008C3AEA">
        <w:t xml:space="preserve">When you successfully access device with SWD password, then if </w:t>
      </w:r>
      <w:r w:rsidRPr="008C3AEA">
        <w:rPr>
          <w:b/>
          <w:bCs/>
        </w:rPr>
        <w:t>you do not reset device or re-power on</w:t>
      </w:r>
      <w:r w:rsidRPr="008C3AEA">
        <w:t xml:space="preserve">, the device will keep connected and you can do any SWD operations (like CCS load/debug, </w:t>
      </w:r>
      <w:proofErr w:type="spellStart"/>
      <w:r w:rsidRPr="008C3AEA">
        <w:t>UniFlash</w:t>
      </w:r>
      <w:proofErr w:type="spellEnd"/>
      <w:r w:rsidRPr="008C3AEA">
        <w:t xml:space="preserve"> connection) without password.</w:t>
      </w:r>
    </w:p>
    <w:p w14:paraId="0FB46B0F" w14:textId="0A35CB05" w:rsidR="00920CA8" w:rsidRDefault="008C3AEA" w:rsidP="008C3AEA">
      <w:pPr>
        <w:numPr>
          <w:ilvl w:val="0"/>
          <w:numId w:val="3"/>
        </w:numPr>
      </w:pPr>
      <w:r w:rsidRPr="008C3AEA">
        <w:lastRenderedPageBreak/>
        <w:t xml:space="preserve">The reason is that </w:t>
      </w:r>
      <w:r w:rsidRPr="008C3AEA">
        <w:rPr>
          <w:b/>
          <w:bCs/>
        </w:rPr>
        <w:t>only in the boot code, does the M0 device need check SWD password</w:t>
      </w:r>
      <w:r w:rsidRPr="008C3AEA">
        <w:t>, after successfully password check, then there will be no more password demand.</w:t>
      </w:r>
    </w:p>
    <w:p w14:paraId="000C0077" w14:textId="77777777" w:rsidR="008C3AEA" w:rsidRPr="008C3AEA" w:rsidRDefault="008C3AEA" w:rsidP="008C3AEA">
      <w:r w:rsidRPr="008C3AEA">
        <w:t xml:space="preserve">Useful link: </w:t>
      </w:r>
      <w:hyperlink r:id="rId62" w:history="1">
        <w:r w:rsidRPr="008C3AEA">
          <w:rPr>
            <w:rStyle w:val="Hyperlink"/>
          </w:rPr>
          <w:t>https://software-dl.ti.com/msp430/esd/MSPM0-SDK/1_00_00_04/docs/english/tools/ccs_ide_guide/doc_guide/doc_guide-srcs/ccs_ide_guide.html#dssm-swd-password-mechanism</w:t>
        </w:r>
      </w:hyperlink>
      <w:r w:rsidRPr="008C3AEA">
        <w:t xml:space="preserve"> </w:t>
      </w:r>
    </w:p>
    <w:p w14:paraId="4CBA4147" w14:textId="3E0B41F3" w:rsidR="008C3AEA" w:rsidRPr="008C3AEA" w:rsidRDefault="007B1177" w:rsidP="007B1177">
      <w:pPr>
        <w:pStyle w:val="Heading1"/>
      </w:pPr>
      <w:bookmarkStart w:id="11" w:name="_Toc140752244"/>
      <w:r>
        <w:rPr>
          <w:rFonts w:hint="eastAsia"/>
        </w:rPr>
        <w:lastRenderedPageBreak/>
        <w:t>基于</w:t>
      </w:r>
      <w:r>
        <w:rPr>
          <w:rFonts w:hint="eastAsia"/>
        </w:rPr>
        <w:t>CCS</w:t>
      </w:r>
      <w:r>
        <w:rPr>
          <w:rFonts w:hint="eastAsia"/>
        </w:rPr>
        <w:t>擦除芯片代码</w:t>
      </w:r>
      <w:bookmarkEnd w:id="11"/>
    </w:p>
    <w:p w14:paraId="63D071E6" w14:textId="3BDEBB08" w:rsidR="008C3AEA" w:rsidRDefault="001573D5" w:rsidP="008C3AEA">
      <w:r>
        <w:rPr>
          <w:noProof/>
        </w:rPr>
        <w:drawing>
          <wp:inline distT="0" distB="0" distL="0" distR="0" wp14:anchorId="4FDF3EFA" wp14:editId="090C672C">
            <wp:extent cx="5943600" cy="274891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9F6A6" w14:textId="61CCDF46" w:rsidR="001573D5" w:rsidRDefault="001573D5" w:rsidP="008C3AEA">
      <w:r>
        <w:rPr>
          <w:noProof/>
        </w:rPr>
        <w:drawing>
          <wp:inline distT="0" distB="0" distL="0" distR="0" wp14:anchorId="10B5E1C3" wp14:editId="5F8DE667">
            <wp:extent cx="5943600" cy="2455545"/>
            <wp:effectExtent l="0" t="0" r="0" b="190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E62D0" w14:textId="3F97D29C" w:rsidR="001573D5" w:rsidRDefault="001573D5" w:rsidP="008C3AEA">
      <w:r>
        <w:rPr>
          <w:noProof/>
        </w:rPr>
        <w:lastRenderedPageBreak/>
        <w:drawing>
          <wp:inline distT="0" distB="0" distL="0" distR="0" wp14:anchorId="27490D11" wp14:editId="31059E54">
            <wp:extent cx="5943600" cy="261112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77932" w14:textId="54104403" w:rsidR="001573D5" w:rsidRDefault="001573D5" w:rsidP="008C3AEA">
      <w:r>
        <w:rPr>
          <w:noProof/>
        </w:rPr>
        <w:drawing>
          <wp:inline distT="0" distB="0" distL="0" distR="0" wp14:anchorId="47F6CAD3" wp14:editId="62FFA401">
            <wp:extent cx="5943600" cy="2736215"/>
            <wp:effectExtent l="0" t="0" r="0" b="698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DFB16" w14:textId="6AC2D141" w:rsidR="0075057F" w:rsidRDefault="0075057F" w:rsidP="0075057F">
      <w:pPr>
        <w:pStyle w:val="Heading1"/>
      </w:pPr>
      <w:bookmarkStart w:id="12" w:name="_Toc140752245"/>
      <w:proofErr w:type="spellStart"/>
      <w:r>
        <w:rPr>
          <w:rFonts w:hint="eastAsia"/>
        </w:rPr>
        <w:lastRenderedPageBreak/>
        <w:t>Sysconfig</w:t>
      </w:r>
      <w:proofErr w:type="spellEnd"/>
      <w:r>
        <w:rPr>
          <w:rFonts w:hint="eastAsia"/>
        </w:rPr>
        <w:t>报错</w:t>
      </w:r>
      <w:bookmarkEnd w:id="12"/>
    </w:p>
    <w:p w14:paraId="4EE2947D" w14:textId="5E13B5EE" w:rsidR="00F642FC" w:rsidRDefault="00F642FC" w:rsidP="00F642FC">
      <w:r>
        <w:rPr>
          <w:noProof/>
        </w:rPr>
        <w:drawing>
          <wp:inline distT="0" distB="0" distL="0" distR="0" wp14:anchorId="0716CF0F" wp14:editId="7ECE95F2">
            <wp:extent cx="5943600" cy="2813685"/>
            <wp:effectExtent l="0" t="0" r="0" b="571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760F3" w14:textId="521F8C63" w:rsidR="009671BF" w:rsidRDefault="009671BF" w:rsidP="00F642FC"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</w:p>
    <w:p w14:paraId="2C9C0B9B" w14:textId="6BB86F8B" w:rsidR="000D412A" w:rsidRDefault="006C35A1" w:rsidP="00F642FC">
      <w:r>
        <w:rPr>
          <w:noProof/>
        </w:rPr>
        <w:drawing>
          <wp:inline distT="0" distB="0" distL="0" distR="0" wp14:anchorId="07E60A4B" wp14:editId="569CB525">
            <wp:extent cx="2330125" cy="3327400"/>
            <wp:effectExtent l="0" t="0" r="0" b="635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37020" cy="3337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0B39F" w14:textId="4EB85E74" w:rsidR="009671BF" w:rsidRDefault="009671BF" w:rsidP="00F642FC"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</w:p>
    <w:p w14:paraId="120C72FE" w14:textId="30034FAE" w:rsidR="009671BF" w:rsidRDefault="009671BF" w:rsidP="00F642FC">
      <w:r>
        <w:rPr>
          <w:rFonts w:hint="eastAsia"/>
        </w:rPr>
        <w:t>确认</w:t>
      </w:r>
      <w:r>
        <w:rPr>
          <w:rFonts w:hint="eastAsia"/>
        </w:rPr>
        <w:t>SDK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是最新版本</w:t>
      </w:r>
    </w:p>
    <w:p w14:paraId="1D9C1113" w14:textId="7D618DFA" w:rsidR="009671BF" w:rsidRPr="00F642FC" w:rsidRDefault="009671BF" w:rsidP="00F642FC">
      <w:r>
        <w:rPr>
          <w:noProof/>
        </w:rPr>
        <w:lastRenderedPageBreak/>
        <w:drawing>
          <wp:inline distT="0" distB="0" distL="0" distR="0" wp14:anchorId="137C3BFD" wp14:editId="1F175B3B">
            <wp:extent cx="5943600" cy="3896995"/>
            <wp:effectExtent l="0" t="0" r="0" b="825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89C8D" w14:textId="24DB965D" w:rsidR="002B5243" w:rsidRDefault="002B5243" w:rsidP="002B5243">
      <w:pPr>
        <w:pStyle w:val="Heading1"/>
      </w:pPr>
      <w:bookmarkStart w:id="13" w:name="_Toc140752246"/>
      <w:r>
        <w:rPr>
          <w:rFonts w:hint="eastAsia"/>
        </w:rPr>
        <w:lastRenderedPageBreak/>
        <w:t>更新</w:t>
      </w:r>
      <w:r>
        <w:rPr>
          <w:rFonts w:hint="eastAsia"/>
        </w:rPr>
        <w:t>MSPM</w:t>
      </w:r>
      <w:r>
        <w:t xml:space="preserve">0 </w:t>
      </w:r>
      <w:r>
        <w:rPr>
          <w:rFonts w:hint="eastAsia"/>
        </w:rPr>
        <w:t>support</w:t>
      </w:r>
      <w:r>
        <w:t xml:space="preserve"> </w:t>
      </w:r>
      <w:r>
        <w:rPr>
          <w:rFonts w:hint="eastAsia"/>
        </w:rPr>
        <w:t>package</w:t>
      </w:r>
      <w:bookmarkEnd w:id="13"/>
    </w:p>
    <w:p w14:paraId="172440A9" w14:textId="7955EB01" w:rsidR="002B5243" w:rsidRPr="002B5243" w:rsidRDefault="002B5243" w:rsidP="002B5243"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</w:p>
    <w:p w14:paraId="6ECAEFCA" w14:textId="702575FA" w:rsidR="0075057F" w:rsidRDefault="002B5243" w:rsidP="0075057F">
      <w:r>
        <w:rPr>
          <w:noProof/>
        </w:rPr>
        <w:drawing>
          <wp:inline distT="0" distB="0" distL="0" distR="0" wp14:anchorId="33946B06" wp14:editId="045DC475">
            <wp:extent cx="2461260" cy="2572378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465248" cy="2576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F852" w14:textId="0E99A318" w:rsidR="002B5243" w:rsidRDefault="002B5243" w:rsidP="0075057F"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</w:p>
    <w:p w14:paraId="50C59836" w14:textId="346F16ED" w:rsidR="001E50A6" w:rsidRDefault="001E50A6" w:rsidP="0075057F">
      <w:r>
        <w:rPr>
          <w:noProof/>
        </w:rPr>
        <w:drawing>
          <wp:inline distT="0" distB="0" distL="0" distR="0" wp14:anchorId="7344584B" wp14:editId="3C3FE3B2">
            <wp:extent cx="5943600" cy="432816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F636E" w14:textId="076AA39B" w:rsidR="00EA1598" w:rsidRDefault="00EA1598" w:rsidP="00EA1598">
      <w:pPr>
        <w:pStyle w:val="Heading1"/>
      </w:pPr>
      <w:bookmarkStart w:id="14" w:name="_Toc140752247"/>
      <w:r>
        <w:rPr>
          <w:rFonts w:hint="eastAsia"/>
        </w:rPr>
        <w:lastRenderedPageBreak/>
        <w:t>找不到工程内的函数</w:t>
      </w:r>
      <w:bookmarkEnd w:id="14"/>
      <w:r w:rsidR="00965822">
        <w:rPr>
          <w:rFonts w:hint="eastAsia"/>
        </w:rPr>
        <w:t xml:space="preserve"> /</w:t>
      </w:r>
      <w:r w:rsidR="00965822">
        <w:t xml:space="preserve"> </w:t>
      </w:r>
      <w:r w:rsidR="00965822">
        <w:rPr>
          <w:rFonts w:hint="eastAsia"/>
        </w:rPr>
        <w:t>主动</w:t>
      </w:r>
      <w:r w:rsidR="00965822">
        <w:rPr>
          <w:rFonts w:hint="eastAsia"/>
        </w:rPr>
        <w:t>include</w:t>
      </w:r>
      <w:r w:rsidR="00965822">
        <w:rPr>
          <w:rFonts w:hint="eastAsia"/>
        </w:rPr>
        <w:t>函数库</w:t>
      </w:r>
    </w:p>
    <w:p w14:paraId="6F052F9F" w14:textId="1E1BF2FB" w:rsidR="00EA1598" w:rsidRPr="00EA1598" w:rsidRDefault="00EA1598" w:rsidP="00EA1598">
      <w:r>
        <w:rPr>
          <w:rFonts w:hint="eastAsia"/>
        </w:rPr>
        <w:t>原因</w:t>
      </w:r>
      <w:r>
        <w:rPr>
          <w:rFonts w:hint="eastAsia"/>
        </w:rPr>
        <w:t>:</w:t>
      </w:r>
      <w:r>
        <w:t xml:space="preserve"> CCS</w:t>
      </w:r>
      <w:r>
        <w:rPr>
          <w:rFonts w:hint="eastAsia"/>
        </w:rPr>
        <w:t>不会自动导入文件夹内的</w:t>
      </w:r>
      <w:r>
        <w:rPr>
          <w:rFonts w:hint="eastAsia"/>
        </w:rPr>
        <w:t>C</w:t>
      </w:r>
      <w:r>
        <w:rPr>
          <w:rFonts w:hint="eastAsia"/>
        </w:rPr>
        <w:t>文件</w:t>
      </w:r>
    </w:p>
    <w:p w14:paraId="32C408BA" w14:textId="046AFAF3" w:rsidR="00EA1598" w:rsidRPr="00EA1598" w:rsidRDefault="00EA1598" w:rsidP="00EA1598">
      <w:r>
        <w:rPr>
          <w:rFonts w:hint="eastAsia"/>
        </w:rPr>
        <w:t>Step</w:t>
      </w:r>
      <w:r>
        <w:t xml:space="preserve">1: </w:t>
      </w:r>
      <w:r>
        <w:rPr>
          <w:rFonts w:hint="eastAsia"/>
        </w:rPr>
        <w:t>打开项目的</w:t>
      </w:r>
      <w:r>
        <w:rPr>
          <w:rFonts w:hint="eastAsia"/>
        </w:rPr>
        <w:t>properties</w:t>
      </w:r>
    </w:p>
    <w:p w14:paraId="6003277C" w14:textId="1729E424" w:rsidR="0075057F" w:rsidRDefault="00EA1598" w:rsidP="008C3AEA">
      <w:r>
        <w:rPr>
          <w:noProof/>
        </w:rPr>
        <w:drawing>
          <wp:inline distT="0" distB="0" distL="0" distR="0" wp14:anchorId="53EB7874" wp14:editId="3DAD1CBD">
            <wp:extent cx="5943600" cy="390525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204D5" w14:textId="115D3682" w:rsidR="00EA1598" w:rsidRDefault="00EA1598" w:rsidP="008C3AEA">
      <w:r>
        <w:rPr>
          <w:rFonts w:hint="eastAsia"/>
        </w:rPr>
        <w:t>Step</w:t>
      </w:r>
      <w:r>
        <w:t>2</w:t>
      </w:r>
      <w:r>
        <w:rPr>
          <w:rFonts w:hint="eastAsia"/>
        </w:rPr>
        <w:t>:</w:t>
      </w:r>
      <w:r>
        <w:t xml:space="preserve"> </w:t>
      </w:r>
      <w:r w:rsidR="00303C2B">
        <w:rPr>
          <w:rFonts w:hint="eastAsia"/>
        </w:rPr>
        <w:t>选择</w:t>
      </w:r>
      <w:r w:rsidR="00303C2B">
        <w:rPr>
          <w:rFonts w:hint="eastAsia"/>
        </w:rPr>
        <w:t>work</w:t>
      </w:r>
      <w:r w:rsidR="00303C2B">
        <w:t xml:space="preserve"> </w:t>
      </w:r>
      <w:r w:rsidR="00303C2B">
        <w:rPr>
          <w:rFonts w:hint="eastAsia"/>
        </w:rPr>
        <w:t>space</w:t>
      </w:r>
    </w:p>
    <w:p w14:paraId="0401F814" w14:textId="251D4CA0" w:rsidR="00303C2B" w:rsidRDefault="00303C2B" w:rsidP="008C3AEA">
      <w:r>
        <w:rPr>
          <w:noProof/>
        </w:rPr>
        <w:drawing>
          <wp:inline distT="0" distB="0" distL="0" distR="0" wp14:anchorId="7011580F" wp14:editId="70D72387">
            <wp:extent cx="5943600" cy="270764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6CC0" w14:textId="4B8E3FD8" w:rsidR="00303C2B" w:rsidRDefault="00303C2B" w:rsidP="008C3AEA">
      <w:r>
        <w:rPr>
          <w:rFonts w:hint="eastAsia"/>
        </w:rPr>
        <w:lastRenderedPageBreak/>
        <w:t>Step</w:t>
      </w:r>
      <w:r>
        <w:t>3</w:t>
      </w:r>
      <w:r>
        <w:rPr>
          <w:rFonts w:hint="eastAsia"/>
        </w:rPr>
        <w:t>：选择对应的工程文件夹</w:t>
      </w:r>
    </w:p>
    <w:p w14:paraId="1AFE67BC" w14:textId="5C4A487E" w:rsidR="00EA1598" w:rsidRDefault="00EA1598" w:rsidP="008C3AEA">
      <w:r>
        <w:rPr>
          <w:noProof/>
        </w:rPr>
        <w:drawing>
          <wp:inline distT="0" distB="0" distL="0" distR="0" wp14:anchorId="087D01EF" wp14:editId="0A69EE8D">
            <wp:extent cx="5943600" cy="2735580"/>
            <wp:effectExtent l="0" t="0" r="0" b="762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BFF43" w14:textId="2674ED65" w:rsidR="00965822" w:rsidRDefault="00965822" w:rsidP="008C3AEA">
      <w:r>
        <w:rPr>
          <w:rFonts w:hint="eastAsia"/>
        </w:rPr>
        <w:t>Step</w:t>
      </w:r>
      <w:r>
        <w:t>4</w:t>
      </w:r>
      <w:r>
        <w:rPr>
          <w:rFonts w:hint="eastAsia"/>
        </w:rPr>
        <w:t>：</w:t>
      </w:r>
      <w:r w:rsidR="00895635">
        <w:rPr>
          <w:rFonts w:hint="eastAsia"/>
        </w:rPr>
        <w:t>如果要导入相对路径的文件，</w:t>
      </w:r>
      <w:bookmarkStart w:id="15" w:name="_GoBack"/>
      <w:bookmarkEnd w:id="15"/>
      <w:r>
        <w:rPr>
          <w:rFonts w:hint="eastAsia"/>
        </w:rPr>
        <w:t>查看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Resources</w:t>
      </w:r>
      <w:r>
        <w:rPr>
          <w:rFonts w:hint="eastAsia"/>
        </w:rPr>
        <w:t>可找到</w:t>
      </w:r>
      <w:r>
        <w:rPr>
          <w:rFonts w:hint="eastAsia"/>
        </w:rPr>
        <w:t>CCS</w:t>
      </w:r>
      <w:r>
        <w:rPr>
          <w:rFonts w:hint="eastAsia"/>
        </w:rPr>
        <w:t>的相对路径的名称</w:t>
      </w:r>
    </w:p>
    <w:p w14:paraId="2B7CA655" w14:textId="736C2EDB" w:rsidR="00965822" w:rsidRDefault="00965822" w:rsidP="008C3AEA">
      <w:r w:rsidRPr="00965822">
        <w:t>COM_TI_MSPM0_SDK_INSTALL_DIR</w:t>
      </w:r>
      <w:r w:rsidRPr="00965822">
        <w:t xml:space="preserve"> </w:t>
      </w:r>
      <w:r>
        <w:t xml:space="preserve">    -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 w:rsidRPr="00965822">
        <w:t>C${COM_TI_MSPM0_SDK_INSTALL_DIR}</w:t>
      </w:r>
    </w:p>
    <w:p w14:paraId="3AEC1421" w14:textId="7B7385F4" w:rsidR="00965822" w:rsidRDefault="00965822" w:rsidP="008C3AEA">
      <w:r>
        <w:rPr>
          <w:noProof/>
        </w:rPr>
        <w:drawing>
          <wp:inline distT="0" distB="0" distL="0" distR="0" wp14:anchorId="5954549E" wp14:editId="542A667C">
            <wp:extent cx="5943600" cy="417957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6C8F8" w14:textId="59F21FE7" w:rsidR="00487D58" w:rsidRDefault="00487D58" w:rsidP="008C3AEA">
      <w:r>
        <w:rPr>
          <w:rFonts w:hint="eastAsia"/>
        </w:rPr>
        <w:lastRenderedPageBreak/>
        <w:t>Step</w:t>
      </w:r>
      <w:r>
        <w:t>5</w:t>
      </w:r>
      <w:r>
        <w:rPr>
          <w:rFonts w:hint="eastAsia"/>
        </w:rPr>
        <w:t>：如果要调用静态链接库，需要</w:t>
      </w:r>
      <w:r w:rsidR="00895635">
        <w:rPr>
          <w:rFonts w:hint="eastAsia"/>
        </w:rPr>
        <w:t>在此处更改</w:t>
      </w:r>
    </w:p>
    <w:p w14:paraId="45D23EB3" w14:textId="2402FC3B" w:rsidR="00487D58" w:rsidRPr="008C3AEA" w:rsidRDefault="00487D58" w:rsidP="008C3AEA">
      <w:pPr>
        <w:rPr>
          <w:rFonts w:hint="eastAsia"/>
        </w:rPr>
      </w:pPr>
      <w:r>
        <w:rPr>
          <w:noProof/>
        </w:rPr>
        <w:drawing>
          <wp:inline distT="0" distB="0" distL="0" distR="0" wp14:anchorId="2193340F" wp14:editId="73A90475">
            <wp:extent cx="5943600" cy="3843020"/>
            <wp:effectExtent l="0" t="0" r="0" b="508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4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87D58" w:rsidRPr="008C3A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12D98"/>
    <w:multiLevelType w:val="hybridMultilevel"/>
    <w:tmpl w:val="A4F4C1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5C02680"/>
    <w:multiLevelType w:val="hybridMultilevel"/>
    <w:tmpl w:val="FBA460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80244C"/>
    <w:multiLevelType w:val="hybridMultilevel"/>
    <w:tmpl w:val="7AB0153C"/>
    <w:lvl w:ilvl="0" w:tplc="F3384E98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A560D79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A5A3B0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73284E82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23DE7D8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500D02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0F627972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97DC391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5FAAC1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26AB"/>
    <w:rsid w:val="00025EB4"/>
    <w:rsid w:val="00070D09"/>
    <w:rsid w:val="000D412A"/>
    <w:rsid w:val="001573D5"/>
    <w:rsid w:val="001E50A6"/>
    <w:rsid w:val="001F1610"/>
    <w:rsid w:val="002B5243"/>
    <w:rsid w:val="00303C2B"/>
    <w:rsid w:val="00312233"/>
    <w:rsid w:val="003A684B"/>
    <w:rsid w:val="003C5C3F"/>
    <w:rsid w:val="004556B3"/>
    <w:rsid w:val="00487D58"/>
    <w:rsid w:val="00581467"/>
    <w:rsid w:val="005D5135"/>
    <w:rsid w:val="006C35A1"/>
    <w:rsid w:val="006E64B2"/>
    <w:rsid w:val="0075057F"/>
    <w:rsid w:val="007B1177"/>
    <w:rsid w:val="008712D2"/>
    <w:rsid w:val="00895635"/>
    <w:rsid w:val="008C3AEA"/>
    <w:rsid w:val="00920CA8"/>
    <w:rsid w:val="0096086A"/>
    <w:rsid w:val="00965822"/>
    <w:rsid w:val="009671BF"/>
    <w:rsid w:val="00A23DE6"/>
    <w:rsid w:val="00BA0183"/>
    <w:rsid w:val="00BE63DF"/>
    <w:rsid w:val="00C67847"/>
    <w:rsid w:val="00CA25A2"/>
    <w:rsid w:val="00CE26AB"/>
    <w:rsid w:val="00E676AD"/>
    <w:rsid w:val="00EA1598"/>
    <w:rsid w:val="00F642FC"/>
    <w:rsid w:val="00F9799A"/>
    <w:rsid w:val="00FC3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E62EA"/>
  <w15:chartTrackingRefBased/>
  <w15:docId w15:val="{5F489014-BF6A-4D2F-AA39-45AB6C0E4D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1610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161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F161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23DE6"/>
    <w:pPr>
      <w:pageBreakBefore w:val="0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23DE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23DE6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5D51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8C3A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44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9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183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39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7846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181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image" Target="media/image33.emf"/><Relationship Id="rId47" Type="http://schemas.openxmlformats.org/officeDocument/2006/relationships/package" Target="embeddings/Microsoft_Visio_Drawing6.vsdx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16" Type="http://schemas.openxmlformats.org/officeDocument/2006/relationships/image" Target="media/image1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0.emf"/><Relationship Id="rId40" Type="http://schemas.openxmlformats.org/officeDocument/2006/relationships/image" Target="media/image32.emf"/><Relationship Id="rId45" Type="http://schemas.openxmlformats.org/officeDocument/2006/relationships/package" Target="embeddings/Microsoft_Visio_Drawing5.vsdx"/><Relationship Id="rId53" Type="http://schemas.openxmlformats.org/officeDocument/2006/relationships/package" Target="embeddings/Microsoft_Visio_Drawing9.vsdx"/><Relationship Id="rId58" Type="http://schemas.openxmlformats.org/officeDocument/2006/relationships/image" Target="media/image43.png"/><Relationship Id="rId66" Type="http://schemas.openxmlformats.org/officeDocument/2006/relationships/image" Target="media/image50.png"/><Relationship Id="rId74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29.emf"/><Relationship Id="rId43" Type="http://schemas.openxmlformats.org/officeDocument/2006/relationships/package" Target="embeddings/Microsoft_Visio_Drawing4.vsdx"/><Relationship Id="rId48" Type="http://schemas.openxmlformats.org/officeDocument/2006/relationships/image" Target="media/image36.emf"/><Relationship Id="rId56" Type="http://schemas.openxmlformats.org/officeDocument/2006/relationships/image" Target="media/image41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77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package" Target="embeddings/Microsoft_Visio_Drawing8.vsdx"/><Relationship Id="rId72" Type="http://schemas.openxmlformats.org/officeDocument/2006/relationships/image" Target="media/image56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emf"/><Relationship Id="rId38" Type="http://schemas.openxmlformats.org/officeDocument/2006/relationships/package" Target="embeddings/Microsoft_Visio_Drawing2.vsdx"/><Relationship Id="rId46" Type="http://schemas.openxmlformats.org/officeDocument/2006/relationships/image" Target="media/image35.emf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5.png"/><Relationship Id="rId41" Type="http://schemas.openxmlformats.org/officeDocument/2006/relationships/package" Target="embeddings/Microsoft_Visio_Drawing3.vsdx"/><Relationship Id="rId54" Type="http://schemas.openxmlformats.org/officeDocument/2006/relationships/image" Target="media/image39.png"/><Relationship Id="rId62" Type="http://schemas.openxmlformats.org/officeDocument/2006/relationships/hyperlink" Target="https://software-dl.ti.com/msp430/esd/MSPM0-SDK/1_00_00_04/docs/english/tools/ccs_ide_guide/doc_guide/doc_guide-srcs/ccs_ide_guide.html" TargetMode="External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package" Target="embeddings/Microsoft_Visio_Drawing1.vsdx"/><Relationship Id="rId49" Type="http://schemas.openxmlformats.org/officeDocument/2006/relationships/package" Target="embeddings/Microsoft_Visio_Drawing7.vsdx"/><Relationship Id="rId57" Type="http://schemas.openxmlformats.org/officeDocument/2006/relationships/image" Target="media/image4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4.emf"/><Relationship Id="rId52" Type="http://schemas.openxmlformats.org/officeDocument/2006/relationships/image" Target="media/image38.emf"/><Relationship Id="rId60" Type="http://schemas.openxmlformats.org/officeDocument/2006/relationships/image" Target="media/image45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1.png"/><Relationship Id="rId34" Type="http://schemas.openxmlformats.org/officeDocument/2006/relationships/package" Target="embeddings/Microsoft_Visio_Drawing.vsdx"/><Relationship Id="rId50" Type="http://schemas.openxmlformats.org/officeDocument/2006/relationships/image" Target="media/image37.emf"/><Relationship Id="rId55" Type="http://schemas.openxmlformats.org/officeDocument/2006/relationships/image" Target="media/image40.png"/><Relationship Id="rId76" Type="http://schemas.openxmlformats.org/officeDocument/2006/relationships/image" Target="media/image60.png"/><Relationship Id="rId7" Type="http://schemas.openxmlformats.org/officeDocument/2006/relationships/image" Target="media/image2.png"/><Relationship Id="rId71" Type="http://schemas.openxmlformats.org/officeDocument/2006/relationships/image" Target="media/image55.png"/><Relationship Id="rId2" Type="http://schemas.openxmlformats.org/officeDocument/2006/relationships/numbering" Target="numbering.xml"/><Relationship Id="rId29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9C5049-9D81-46A5-911E-A6A9236F81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37</Pages>
  <Words>710</Words>
  <Characters>405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</Company>
  <LinksUpToDate>false</LinksUpToDate>
  <CharactersWithSpaces>4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, Eason</dc:creator>
  <cp:keywords/>
  <dc:description/>
  <cp:lastModifiedBy>Zhou, Eason</cp:lastModifiedBy>
  <cp:revision>25</cp:revision>
  <dcterms:created xsi:type="dcterms:W3CDTF">2023-03-06T02:52:00Z</dcterms:created>
  <dcterms:modified xsi:type="dcterms:W3CDTF">2023-07-20T05:50:00Z</dcterms:modified>
</cp:coreProperties>
</file>